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C13124" w14:textId="77777777" w:rsidR="00F95A6F" w:rsidRDefault="00F95A6F" w:rsidP="004927B3">
      <w:pPr>
        <w:keepNext/>
        <w:spacing w:before="0" w:after="0"/>
        <w:jc w:val="center"/>
        <w:rPr>
          <w:rFonts w:cs="Arial"/>
        </w:rPr>
      </w:pPr>
    </w:p>
    <w:p w14:paraId="7A8708EB" w14:textId="77777777" w:rsidR="00F95A6F" w:rsidRPr="00C1603F" w:rsidRDefault="00F95A6F" w:rsidP="004927B3">
      <w:pPr>
        <w:keepNext/>
        <w:spacing w:before="0" w:after="0"/>
        <w:jc w:val="center"/>
        <w:rPr>
          <w:rFonts w:cs="Arial"/>
          <w:sz w:val="42"/>
        </w:rPr>
      </w:pPr>
    </w:p>
    <w:p w14:paraId="296E0D38" w14:textId="77777777" w:rsidR="00F95A6F" w:rsidRDefault="00F95A6F" w:rsidP="004927B3">
      <w:pPr>
        <w:keepNext/>
        <w:spacing w:before="0" w:after="0"/>
        <w:jc w:val="center"/>
        <w:rPr>
          <w:rFonts w:cs="Arial"/>
          <w:sz w:val="42"/>
        </w:rPr>
      </w:pPr>
    </w:p>
    <w:p w14:paraId="7DFDDBE8" w14:textId="77777777" w:rsidR="0080155F" w:rsidRDefault="0080155F" w:rsidP="004927B3">
      <w:pPr>
        <w:keepNext/>
        <w:spacing w:before="0" w:after="0"/>
        <w:jc w:val="center"/>
        <w:rPr>
          <w:rFonts w:cs="Arial"/>
          <w:sz w:val="42"/>
        </w:rPr>
      </w:pPr>
    </w:p>
    <w:p w14:paraId="0EEA46D3" w14:textId="77777777" w:rsidR="0080155F" w:rsidRPr="00C1603F" w:rsidRDefault="0080155F" w:rsidP="004927B3">
      <w:pPr>
        <w:keepNext/>
        <w:spacing w:before="0" w:after="0"/>
        <w:jc w:val="center"/>
        <w:rPr>
          <w:rFonts w:cs="Arial"/>
          <w:sz w:val="42"/>
        </w:rPr>
      </w:pPr>
    </w:p>
    <w:p w14:paraId="4CABC3B9" w14:textId="77777777" w:rsidR="002A6F7E" w:rsidRPr="00C1603F" w:rsidRDefault="00D85758" w:rsidP="00C1603F">
      <w:pPr>
        <w:jc w:val="center"/>
        <w:rPr>
          <w:rFonts w:cs="Tahoma"/>
          <w:b/>
          <w:sz w:val="46"/>
          <w:lang w:val="en-US" w:eastAsia="en-US"/>
        </w:rPr>
      </w:pPr>
      <w:r>
        <w:rPr>
          <w:sz w:val="50"/>
        </w:rPr>
        <w:t>Pawnshop</w:t>
      </w:r>
      <w:r w:rsidR="00C1603F" w:rsidRPr="004B6DE3">
        <w:rPr>
          <w:sz w:val="50"/>
        </w:rPr>
        <w:t xml:space="preserve"> Management </w:t>
      </w:r>
      <w:r w:rsidR="00343BC9">
        <w:rPr>
          <w:sz w:val="50"/>
        </w:rPr>
        <w:t>System</w:t>
      </w:r>
    </w:p>
    <w:p w14:paraId="74807D73" w14:textId="77777777" w:rsidR="002A6F7E" w:rsidRDefault="002A6F7E" w:rsidP="00EA6BE9"/>
    <w:p w14:paraId="00599E8A" w14:textId="77777777" w:rsidR="0080155F" w:rsidRDefault="0080155F" w:rsidP="00EA6BE9"/>
    <w:p w14:paraId="0923CE0E" w14:textId="77777777" w:rsidR="0080155F" w:rsidRDefault="0080155F" w:rsidP="00EA6BE9"/>
    <w:p w14:paraId="3DA4B239" w14:textId="77777777" w:rsidR="0080155F" w:rsidRDefault="0080155F" w:rsidP="00EA6BE9"/>
    <w:p w14:paraId="72561354" w14:textId="77777777" w:rsidR="0080155F" w:rsidRPr="004B6DE3" w:rsidRDefault="0080155F" w:rsidP="00EA6BE9">
      <w:pPr>
        <w:rPr>
          <w:sz w:val="32"/>
        </w:rPr>
      </w:pPr>
    </w:p>
    <w:p w14:paraId="6B307E3D"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Specification</w:t>
      </w:r>
    </w:p>
    <w:p w14:paraId="3E67ECC3"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33F2BF65" w14:textId="77777777" w:rsidR="00192852" w:rsidRPr="004B6DE3" w:rsidRDefault="00192852" w:rsidP="00235F7C">
      <w:pPr>
        <w:rPr>
          <w:sz w:val="32"/>
        </w:rPr>
      </w:pPr>
    </w:p>
    <w:p w14:paraId="02A55545" w14:textId="77777777" w:rsidR="004927B3" w:rsidRPr="00391794" w:rsidRDefault="004927B3" w:rsidP="00235F7C"/>
    <w:p w14:paraId="1BC4E7CC" w14:textId="77777777" w:rsidR="004927B3" w:rsidRPr="00391794" w:rsidRDefault="004927B3" w:rsidP="00235F7C"/>
    <w:p w14:paraId="6BFD4BA2" w14:textId="77777777" w:rsidR="004927B3" w:rsidRPr="00391794" w:rsidRDefault="004927B3" w:rsidP="00235F7C"/>
    <w:p w14:paraId="6F4B847A" w14:textId="77777777" w:rsidR="004927B3" w:rsidRPr="00391794" w:rsidRDefault="004927B3" w:rsidP="00235F7C"/>
    <w:p w14:paraId="3F263BA0" w14:textId="77777777" w:rsidR="004927B3" w:rsidRPr="00391794" w:rsidRDefault="004927B3" w:rsidP="00235F7C"/>
    <w:p w14:paraId="38CA33FB" w14:textId="77777777" w:rsidR="004927B3" w:rsidRDefault="004927B3" w:rsidP="00235F7C"/>
    <w:p w14:paraId="4038E945" w14:textId="77777777" w:rsidR="0080155F" w:rsidRDefault="0080155F" w:rsidP="00235F7C"/>
    <w:p w14:paraId="6259C1AC" w14:textId="77777777" w:rsidR="0080155F" w:rsidRDefault="0080155F" w:rsidP="00235F7C"/>
    <w:p w14:paraId="2867D9DF" w14:textId="77777777" w:rsidR="0080155F" w:rsidRDefault="0080155F" w:rsidP="00235F7C"/>
    <w:p w14:paraId="331E198D" w14:textId="77777777" w:rsidR="0080155F" w:rsidRDefault="0080155F" w:rsidP="00235F7C"/>
    <w:p w14:paraId="24C71263" w14:textId="77777777" w:rsidR="0080155F" w:rsidRPr="00391794" w:rsidRDefault="0080155F" w:rsidP="00235F7C"/>
    <w:p w14:paraId="0419237B" w14:textId="77777777" w:rsidR="004927B3" w:rsidRPr="00391794" w:rsidRDefault="004927B3" w:rsidP="00235F7C"/>
    <w:p w14:paraId="5372CC0C"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r>
        <w:t>Danang</w:t>
      </w:r>
      <w:r w:rsidR="00AD04E4">
        <w:t xml:space="preserve">, </w:t>
      </w:r>
      <w:r w:rsidR="00D85758">
        <w:t>Sep 2016</w:t>
      </w:r>
    </w:p>
    <w:p w14:paraId="760AC232" w14:textId="77777777" w:rsidR="00590338" w:rsidRDefault="00590338" w:rsidP="00B375DA">
      <w:pPr>
        <w:jc w:val="center"/>
        <w:outlineLvl w:val="0"/>
        <w:rPr>
          <w:b/>
          <w:color w:val="000080"/>
          <w:sz w:val="24"/>
        </w:rPr>
      </w:pPr>
    </w:p>
    <w:p w14:paraId="15C8F034"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58B3AE11"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00299E58"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49" w:history="1">
        <w:r w:rsidR="00105D06" w:rsidRPr="00362A18">
          <w:rPr>
            <w:rStyle w:val="Hyperlink"/>
            <w:noProof/>
          </w:rPr>
          <w:t>1.</w:t>
        </w:r>
        <w:r w:rsidR="00105D06">
          <w:rPr>
            <w:rFonts w:ascii="Calibri" w:eastAsia="MS Mincho" w:hAnsi="Calibri"/>
            <w:noProof/>
            <w:sz w:val="22"/>
            <w:szCs w:val="22"/>
            <w:lang w:val="en-US" w:eastAsia="ja-JP"/>
          </w:rPr>
          <w:tab/>
        </w:r>
        <w:r w:rsidR="00105D06" w:rsidRPr="00362A18">
          <w:rPr>
            <w:rStyle w:val="Hyperlink"/>
            <w:noProof/>
          </w:rPr>
          <w:t>DOCUMENT HISTORY</w:t>
        </w:r>
        <w:r w:rsidR="00105D06">
          <w:rPr>
            <w:noProof/>
            <w:webHidden/>
          </w:rPr>
          <w:tab/>
        </w:r>
        <w:r w:rsidR="00105D06">
          <w:rPr>
            <w:noProof/>
            <w:webHidden/>
          </w:rPr>
          <w:fldChar w:fldCharType="begin"/>
        </w:r>
        <w:r w:rsidR="00105D06">
          <w:rPr>
            <w:noProof/>
            <w:webHidden/>
          </w:rPr>
          <w:instrText xml:space="preserve"> PAGEREF _Toc462064649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57AC331D"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50" w:history="1">
        <w:r w:rsidR="00105D06" w:rsidRPr="00362A18">
          <w:rPr>
            <w:rStyle w:val="Hyperlink"/>
            <w:noProof/>
          </w:rPr>
          <w:t>2.</w:t>
        </w:r>
        <w:r w:rsidR="00105D06">
          <w:rPr>
            <w:rFonts w:ascii="Calibri" w:eastAsia="MS Mincho" w:hAnsi="Calibri"/>
            <w:noProof/>
            <w:sz w:val="22"/>
            <w:szCs w:val="22"/>
            <w:lang w:val="en-US" w:eastAsia="ja-JP"/>
          </w:rPr>
          <w:tab/>
        </w:r>
        <w:r w:rsidR="00105D06" w:rsidRPr="00362A18">
          <w:rPr>
            <w:rStyle w:val="Hyperlink"/>
            <w:noProof/>
          </w:rPr>
          <w:t>REFERENCE DOCUMENTS</w:t>
        </w:r>
        <w:r w:rsidR="00105D06">
          <w:rPr>
            <w:noProof/>
            <w:webHidden/>
          </w:rPr>
          <w:tab/>
        </w:r>
        <w:r w:rsidR="00105D06">
          <w:rPr>
            <w:noProof/>
            <w:webHidden/>
          </w:rPr>
          <w:fldChar w:fldCharType="begin"/>
        </w:r>
        <w:r w:rsidR="00105D06">
          <w:rPr>
            <w:noProof/>
            <w:webHidden/>
          </w:rPr>
          <w:instrText xml:space="preserve"> PAGEREF _Toc462064650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431D2A1"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51" w:history="1">
        <w:r w:rsidR="00105D06" w:rsidRPr="00362A18">
          <w:rPr>
            <w:rStyle w:val="Hyperlink"/>
            <w:noProof/>
          </w:rPr>
          <w:t>3.</w:t>
        </w:r>
        <w:r w:rsidR="00105D06">
          <w:rPr>
            <w:rFonts w:ascii="Calibri" w:eastAsia="MS Mincho" w:hAnsi="Calibri"/>
            <w:noProof/>
            <w:sz w:val="22"/>
            <w:szCs w:val="22"/>
            <w:lang w:val="en-US" w:eastAsia="ja-JP"/>
          </w:rPr>
          <w:tab/>
        </w:r>
        <w:r w:rsidR="00105D06" w:rsidRPr="00362A18">
          <w:rPr>
            <w:rStyle w:val="Hyperlink"/>
            <w:noProof/>
          </w:rPr>
          <w:t>DISTRIBUTION LIST AND APPROVALS</w:t>
        </w:r>
        <w:r w:rsidR="00105D06">
          <w:rPr>
            <w:noProof/>
            <w:webHidden/>
          </w:rPr>
          <w:tab/>
        </w:r>
        <w:r w:rsidR="00105D06">
          <w:rPr>
            <w:noProof/>
            <w:webHidden/>
          </w:rPr>
          <w:fldChar w:fldCharType="begin"/>
        </w:r>
        <w:r w:rsidR="00105D06">
          <w:rPr>
            <w:noProof/>
            <w:webHidden/>
          </w:rPr>
          <w:instrText xml:space="preserve"> PAGEREF _Toc462064651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66A2C5B"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52" w:history="1">
        <w:r w:rsidR="00105D06" w:rsidRPr="00362A18">
          <w:rPr>
            <w:rStyle w:val="Hyperlink"/>
            <w:noProof/>
          </w:rPr>
          <w:t>4.</w:t>
        </w:r>
        <w:r w:rsidR="00105D06">
          <w:rPr>
            <w:rFonts w:ascii="Calibri" w:eastAsia="MS Mincho" w:hAnsi="Calibri"/>
            <w:noProof/>
            <w:sz w:val="22"/>
            <w:szCs w:val="22"/>
            <w:lang w:val="en-US" w:eastAsia="ja-JP"/>
          </w:rPr>
          <w:tab/>
        </w:r>
        <w:r w:rsidR="00105D06" w:rsidRPr="00362A18">
          <w:rPr>
            <w:rStyle w:val="Hyperlink"/>
            <w:noProof/>
          </w:rPr>
          <w:t>INTRODUCTION</w:t>
        </w:r>
        <w:r w:rsidR="00105D06">
          <w:rPr>
            <w:noProof/>
            <w:webHidden/>
          </w:rPr>
          <w:tab/>
        </w:r>
        <w:r w:rsidR="00105D06">
          <w:rPr>
            <w:noProof/>
            <w:webHidden/>
          </w:rPr>
          <w:fldChar w:fldCharType="begin"/>
        </w:r>
        <w:r w:rsidR="00105D06">
          <w:rPr>
            <w:noProof/>
            <w:webHidden/>
          </w:rPr>
          <w:instrText xml:space="preserve"> PAGEREF _Toc462064652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32344593"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53" w:history="1">
        <w:r w:rsidR="00105D06" w:rsidRPr="00362A18">
          <w:rPr>
            <w:rStyle w:val="Hyperlink"/>
            <w:noProof/>
          </w:rPr>
          <w:t>4.1</w:t>
        </w:r>
        <w:r w:rsidR="00105D06">
          <w:rPr>
            <w:rFonts w:ascii="Calibri" w:eastAsia="MS Mincho" w:hAnsi="Calibri"/>
            <w:noProof/>
            <w:sz w:val="22"/>
            <w:szCs w:val="22"/>
            <w:lang w:val="en-US" w:eastAsia="ja-JP"/>
          </w:rPr>
          <w:tab/>
        </w:r>
        <w:r w:rsidR="00105D06" w:rsidRPr="00362A18">
          <w:rPr>
            <w:rStyle w:val="Hyperlink"/>
            <w:noProof/>
          </w:rPr>
          <w:t>Purpose</w:t>
        </w:r>
        <w:r w:rsidR="00105D06">
          <w:rPr>
            <w:noProof/>
            <w:webHidden/>
          </w:rPr>
          <w:tab/>
        </w:r>
        <w:r w:rsidR="00105D06">
          <w:rPr>
            <w:noProof/>
            <w:webHidden/>
          </w:rPr>
          <w:fldChar w:fldCharType="begin"/>
        </w:r>
        <w:r w:rsidR="00105D06">
          <w:rPr>
            <w:noProof/>
            <w:webHidden/>
          </w:rPr>
          <w:instrText xml:space="preserve"> PAGEREF _Toc462064653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A5DD9D1"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54" w:history="1">
        <w:r w:rsidR="00105D06" w:rsidRPr="00362A18">
          <w:rPr>
            <w:rStyle w:val="Hyperlink"/>
            <w:noProof/>
          </w:rPr>
          <w:t>4.2</w:t>
        </w:r>
        <w:r w:rsidR="00105D06">
          <w:rPr>
            <w:rFonts w:ascii="Calibri" w:eastAsia="MS Mincho" w:hAnsi="Calibri"/>
            <w:noProof/>
            <w:sz w:val="22"/>
            <w:szCs w:val="22"/>
            <w:lang w:val="en-US" w:eastAsia="ja-JP"/>
          </w:rPr>
          <w:tab/>
        </w:r>
        <w:r w:rsidR="00105D06" w:rsidRPr="00362A18">
          <w:rPr>
            <w:rStyle w:val="Hyperlink"/>
            <w:noProof/>
          </w:rPr>
          <w:t>In Scope</w:t>
        </w:r>
        <w:r w:rsidR="00105D06">
          <w:rPr>
            <w:noProof/>
            <w:webHidden/>
          </w:rPr>
          <w:tab/>
        </w:r>
        <w:r w:rsidR="00105D06">
          <w:rPr>
            <w:noProof/>
            <w:webHidden/>
          </w:rPr>
          <w:fldChar w:fldCharType="begin"/>
        </w:r>
        <w:r w:rsidR="00105D06">
          <w:rPr>
            <w:noProof/>
            <w:webHidden/>
          </w:rPr>
          <w:instrText xml:space="preserve"> PAGEREF _Toc462064654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D79F05C"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55" w:history="1">
        <w:r w:rsidR="00105D06" w:rsidRPr="00362A18">
          <w:rPr>
            <w:rStyle w:val="Hyperlink"/>
            <w:noProof/>
          </w:rPr>
          <w:t>5.</w:t>
        </w:r>
        <w:r w:rsidR="00105D06">
          <w:rPr>
            <w:rFonts w:ascii="Calibri" w:eastAsia="MS Mincho" w:hAnsi="Calibri"/>
            <w:noProof/>
            <w:sz w:val="22"/>
            <w:szCs w:val="22"/>
            <w:lang w:val="en-US" w:eastAsia="ja-JP"/>
          </w:rPr>
          <w:tab/>
        </w:r>
        <w:r w:rsidR="00105D06" w:rsidRPr="00362A18">
          <w:rPr>
            <w:rStyle w:val="Hyperlink"/>
            <w:noProof/>
          </w:rPr>
          <w:t>OVERVIEW</w:t>
        </w:r>
        <w:r w:rsidR="00105D06">
          <w:rPr>
            <w:noProof/>
            <w:webHidden/>
          </w:rPr>
          <w:tab/>
        </w:r>
        <w:r w:rsidR="00105D06">
          <w:rPr>
            <w:noProof/>
            <w:webHidden/>
          </w:rPr>
          <w:fldChar w:fldCharType="begin"/>
        </w:r>
        <w:r w:rsidR="00105D06">
          <w:rPr>
            <w:noProof/>
            <w:webHidden/>
          </w:rPr>
          <w:instrText xml:space="preserve"> PAGEREF _Toc462064655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6A06AD32"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56" w:history="1">
        <w:r w:rsidR="00105D06" w:rsidRPr="00362A18">
          <w:rPr>
            <w:rStyle w:val="Hyperlink"/>
            <w:noProof/>
          </w:rPr>
          <w:t>5.1</w:t>
        </w:r>
        <w:r w:rsidR="00105D06">
          <w:rPr>
            <w:rFonts w:ascii="Calibri" w:eastAsia="MS Mincho" w:hAnsi="Calibri"/>
            <w:noProof/>
            <w:sz w:val="22"/>
            <w:szCs w:val="22"/>
            <w:lang w:val="en-US" w:eastAsia="ja-JP"/>
          </w:rPr>
          <w:tab/>
        </w:r>
        <w:r w:rsidR="00105D06" w:rsidRPr="00362A18">
          <w:rPr>
            <w:rStyle w:val="Hyperlink"/>
            <w:noProof/>
          </w:rPr>
          <w:t>Actors</w:t>
        </w:r>
        <w:r w:rsidR="00105D06">
          <w:rPr>
            <w:noProof/>
            <w:webHidden/>
          </w:rPr>
          <w:tab/>
        </w:r>
        <w:r w:rsidR="00105D06">
          <w:rPr>
            <w:noProof/>
            <w:webHidden/>
          </w:rPr>
          <w:fldChar w:fldCharType="begin"/>
        </w:r>
        <w:r w:rsidR="00105D06">
          <w:rPr>
            <w:noProof/>
            <w:webHidden/>
          </w:rPr>
          <w:instrText xml:space="preserve"> PAGEREF _Toc462064656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1D2F44B6"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57" w:history="1">
        <w:r w:rsidR="00105D06" w:rsidRPr="00362A18">
          <w:rPr>
            <w:rStyle w:val="Hyperlink"/>
            <w:noProof/>
          </w:rPr>
          <w:t>5.2</w:t>
        </w:r>
        <w:r w:rsidR="00105D06">
          <w:rPr>
            <w:rFonts w:ascii="Calibri" w:eastAsia="MS Mincho" w:hAnsi="Calibri"/>
            <w:noProof/>
            <w:sz w:val="22"/>
            <w:szCs w:val="22"/>
            <w:lang w:val="en-US" w:eastAsia="ja-JP"/>
          </w:rPr>
          <w:tab/>
        </w:r>
        <w:r w:rsidR="00105D06" w:rsidRPr="00362A18">
          <w:rPr>
            <w:rStyle w:val="Hyperlink"/>
            <w:noProof/>
          </w:rPr>
          <w:t>System Use Case Diagram</w:t>
        </w:r>
        <w:r w:rsidR="00105D06">
          <w:rPr>
            <w:noProof/>
            <w:webHidden/>
          </w:rPr>
          <w:tab/>
        </w:r>
        <w:r w:rsidR="00105D06">
          <w:rPr>
            <w:noProof/>
            <w:webHidden/>
          </w:rPr>
          <w:fldChar w:fldCharType="begin"/>
        </w:r>
        <w:r w:rsidR="00105D06">
          <w:rPr>
            <w:noProof/>
            <w:webHidden/>
          </w:rPr>
          <w:instrText xml:space="preserve"> PAGEREF _Toc462064657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96BC306"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58" w:history="1">
        <w:r w:rsidR="00105D06" w:rsidRPr="00362A18">
          <w:rPr>
            <w:rStyle w:val="Hyperlink"/>
            <w:noProof/>
          </w:rPr>
          <w:t>5.3</w:t>
        </w:r>
        <w:r w:rsidR="00105D06">
          <w:rPr>
            <w:rFonts w:ascii="Calibri" w:eastAsia="MS Mincho" w:hAnsi="Calibri"/>
            <w:noProof/>
            <w:sz w:val="22"/>
            <w:szCs w:val="22"/>
            <w:lang w:val="en-US" w:eastAsia="ja-JP"/>
          </w:rPr>
          <w:tab/>
        </w:r>
        <w:r w:rsidR="00105D06" w:rsidRPr="00362A18">
          <w:rPr>
            <w:rStyle w:val="Hyperlink"/>
            <w:noProof/>
          </w:rPr>
          <w:t>System Pages Flow</w:t>
        </w:r>
        <w:r w:rsidR="00105D06">
          <w:rPr>
            <w:noProof/>
            <w:webHidden/>
          </w:rPr>
          <w:tab/>
        </w:r>
        <w:r w:rsidR="00105D06">
          <w:rPr>
            <w:noProof/>
            <w:webHidden/>
          </w:rPr>
          <w:fldChar w:fldCharType="begin"/>
        </w:r>
        <w:r w:rsidR="00105D06">
          <w:rPr>
            <w:noProof/>
            <w:webHidden/>
          </w:rPr>
          <w:instrText xml:space="preserve"> PAGEREF _Toc462064658 \h </w:instrText>
        </w:r>
        <w:r w:rsidR="00105D06">
          <w:rPr>
            <w:noProof/>
            <w:webHidden/>
          </w:rPr>
        </w:r>
        <w:r w:rsidR="00105D06">
          <w:rPr>
            <w:noProof/>
            <w:webHidden/>
          </w:rPr>
          <w:fldChar w:fldCharType="separate"/>
        </w:r>
        <w:r w:rsidR="00105D06">
          <w:rPr>
            <w:noProof/>
            <w:webHidden/>
          </w:rPr>
          <w:t>8</w:t>
        </w:r>
        <w:r w:rsidR="00105D06">
          <w:rPr>
            <w:noProof/>
            <w:webHidden/>
          </w:rPr>
          <w:fldChar w:fldCharType="end"/>
        </w:r>
      </w:hyperlink>
    </w:p>
    <w:p w14:paraId="76258CE7"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59" w:history="1">
        <w:r w:rsidR="00105D06" w:rsidRPr="00362A18">
          <w:rPr>
            <w:rStyle w:val="Hyperlink"/>
            <w:noProof/>
          </w:rPr>
          <w:t>6.</w:t>
        </w:r>
        <w:r w:rsidR="00105D06">
          <w:rPr>
            <w:rFonts w:ascii="Calibri" w:eastAsia="MS Mincho" w:hAnsi="Calibri"/>
            <w:noProof/>
            <w:sz w:val="22"/>
            <w:szCs w:val="22"/>
            <w:lang w:val="en-US" w:eastAsia="ja-JP"/>
          </w:rPr>
          <w:tab/>
        </w:r>
        <w:r w:rsidR="00105D06" w:rsidRPr="00362A18">
          <w:rPr>
            <w:rStyle w:val="Hyperlink"/>
            <w:noProof/>
          </w:rPr>
          <w:t>Functional Description</w:t>
        </w:r>
        <w:r w:rsidR="00105D06">
          <w:rPr>
            <w:noProof/>
            <w:webHidden/>
          </w:rPr>
          <w:tab/>
        </w:r>
        <w:r w:rsidR="00105D06">
          <w:rPr>
            <w:noProof/>
            <w:webHidden/>
          </w:rPr>
          <w:fldChar w:fldCharType="begin"/>
        </w:r>
        <w:r w:rsidR="00105D06">
          <w:rPr>
            <w:noProof/>
            <w:webHidden/>
          </w:rPr>
          <w:instrText xml:space="preserve"> PAGEREF _Toc462064659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199B5DF3"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60" w:history="1">
        <w:r w:rsidR="00105D06" w:rsidRPr="00362A18">
          <w:rPr>
            <w:rStyle w:val="Hyperlink"/>
            <w:noProof/>
          </w:rPr>
          <w:t>6.1</w:t>
        </w:r>
        <w:r w:rsidR="00105D06">
          <w:rPr>
            <w:rFonts w:ascii="Calibri" w:eastAsia="MS Mincho" w:hAnsi="Calibri"/>
            <w:noProof/>
            <w:sz w:val="22"/>
            <w:szCs w:val="22"/>
            <w:lang w:val="en-US" w:eastAsia="ja-JP"/>
          </w:rPr>
          <w:tab/>
        </w:r>
        <w:r w:rsidR="00105D06" w:rsidRPr="00362A18">
          <w:rPr>
            <w:rStyle w:val="Hyperlink"/>
            <w:noProof/>
          </w:rPr>
          <w:t>Login:</w:t>
        </w:r>
        <w:r w:rsidR="00105D06">
          <w:rPr>
            <w:noProof/>
            <w:webHidden/>
          </w:rPr>
          <w:tab/>
        </w:r>
        <w:r w:rsidR="00105D06">
          <w:rPr>
            <w:noProof/>
            <w:webHidden/>
          </w:rPr>
          <w:fldChar w:fldCharType="begin"/>
        </w:r>
        <w:r w:rsidR="00105D06">
          <w:rPr>
            <w:noProof/>
            <w:webHidden/>
          </w:rPr>
          <w:instrText xml:space="preserve"> PAGEREF _Toc462064660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786FF9A2"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61" w:history="1">
        <w:r w:rsidR="00105D06" w:rsidRPr="00362A18">
          <w:rPr>
            <w:rStyle w:val="Hyperlink"/>
            <w:noProof/>
          </w:rPr>
          <w:t>6.2</w:t>
        </w:r>
        <w:r w:rsidR="00105D06">
          <w:rPr>
            <w:rFonts w:ascii="Calibri" w:eastAsia="MS Mincho" w:hAnsi="Calibri"/>
            <w:noProof/>
            <w:sz w:val="22"/>
            <w:szCs w:val="22"/>
            <w:lang w:val="en-US" w:eastAsia="ja-JP"/>
          </w:rPr>
          <w:tab/>
        </w:r>
        <w:r w:rsidR="00105D06" w:rsidRPr="00362A18">
          <w:rPr>
            <w:rStyle w:val="Hyperlink"/>
            <w:noProof/>
          </w:rPr>
          <w:t>Airlines Information Maintenance</w:t>
        </w:r>
        <w:r w:rsidR="00105D06">
          <w:rPr>
            <w:noProof/>
            <w:webHidden/>
          </w:rPr>
          <w:tab/>
        </w:r>
        <w:r w:rsidR="00105D06">
          <w:rPr>
            <w:noProof/>
            <w:webHidden/>
          </w:rPr>
          <w:fldChar w:fldCharType="begin"/>
        </w:r>
        <w:r w:rsidR="00105D06">
          <w:rPr>
            <w:noProof/>
            <w:webHidden/>
          </w:rPr>
          <w:instrText xml:space="preserve"> PAGEREF _Toc462064661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7AC8AB31" w14:textId="77777777" w:rsidR="00105D06" w:rsidRDefault="00774F08">
      <w:pPr>
        <w:pStyle w:val="TOC2"/>
        <w:tabs>
          <w:tab w:val="left" w:pos="960"/>
          <w:tab w:val="right" w:leader="dot" w:pos="10194"/>
        </w:tabs>
        <w:rPr>
          <w:rFonts w:ascii="Calibri" w:eastAsia="MS Mincho" w:hAnsi="Calibri"/>
          <w:noProof/>
          <w:sz w:val="22"/>
          <w:szCs w:val="22"/>
          <w:lang w:val="en-US" w:eastAsia="ja-JP"/>
        </w:rPr>
      </w:pPr>
      <w:hyperlink w:anchor="_Toc462064662" w:history="1">
        <w:r w:rsidR="00105D06" w:rsidRPr="00362A18">
          <w:rPr>
            <w:rStyle w:val="Hyperlink"/>
            <w:noProof/>
          </w:rPr>
          <w:t>6.3</w:t>
        </w:r>
        <w:r w:rsidR="00105D06">
          <w:rPr>
            <w:rFonts w:ascii="Calibri" w:eastAsia="MS Mincho" w:hAnsi="Calibri"/>
            <w:noProof/>
            <w:sz w:val="22"/>
            <w:szCs w:val="22"/>
            <w:lang w:val="en-US" w:eastAsia="ja-JP"/>
          </w:rPr>
          <w:tab/>
        </w:r>
        <w:r w:rsidR="00105D06" w:rsidRPr="00362A18">
          <w:rPr>
            <w:rStyle w:val="Hyperlink"/>
            <w:noProof/>
          </w:rPr>
          <w:t>Project/Contract Information Maintenance</w:t>
        </w:r>
        <w:r w:rsidR="00105D06">
          <w:rPr>
            <w:noProof/>
            <w:webHidden/>
          </w:rPr>
          <w:tab/>
        </w:r>
        <w:r w:rsidR="00105D06">
          <w:rPr>
            <w:noProof/>
            <w:webHidden/>
          </w:rPr>
          <w:fldChar w:fldCharType="begin"/>
        </w:r>
        <w:r w:rsidR="00105D06">
          <w:rPr>
            <w:noProof/>
            <w:webHidden/>
          </w:rPr>
          <w:instrText xml:space="preserve"> PAGEREF _Toc462064662 \h </w:instrText>
        </w:r>
        <w:r w:rsidR="00105D06">
          <w:rPr>
            <w:noProof/>
            <w:webHidden/>
          </w:rPr>
        </w:r>
        <w:r w:rsidR="00105D06">
          <w:rPr>
            <w:noProof/>
            <w:webHidden/>
          </w:rPr>
          <w:fldChar w:fldCharType="separate"/>
        </w:r>
        <w:r w:rsidR="00105D06">
          <w:rPr>
            <w:noProof/>
            <w:webHidden/>
          </w:rPr>
          <w:t>15</w:t>
        </w:r>
        <w:r w:rsidR="00105D06">
          <w:rPr>
            <w:noProof/>
            <w:webHidden/>
          </w:rPr>
          <w:fldChar w:fldCharType="end"/>
        </w:r>
      </w:hyperlink>
    </w:p>
    <w:p w14:paraId="7F5C7401"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63" w:history="1">
        <w:r w:rsidR="00105D06" w:rsidRPr="00362A18">
          <w:rPr>
            <w:rStyle w:val="Hyperlink"/>
            <w:noProof/>
          </w:rPr>
          <w:t>7.</w:t>
        </w:r>
        <w:r w:rsidR="00105D06">
          <w:rPr>
            <w:rFonts w:ascii="Calibri" w:eastAsia="MS Mincho" w:hAnsi="Calibri"/>
            <w:noProof/>
            <w:sz w:val="22"/>
            <w:szCs w:val="22"/>
            <w:lang w:val="en-US" w:eastAsia="ja-JP"/>
          </w:rPr>
          <w:tab/>
        </w:r>
        <w:r w:rsidR="00105D06" w:rsidRPr="00362A18">
          <w:rPr>
            <w:rStyle w:val="Hyperlink"/>
            <w:noProof/>
          </w:rPr>
          <w:t>NON-FUNCTIONAL REQUIREMENTS AND OTHERS</w:t>
        </w:r>
        <w:r w:rsidR="00105D06">
          <w:rPr>
            <w:noProof/>
            <w:webHidden/>
          </w:rPr>
          <w:tab/>
        </w:r>
        <w:r w:rsidR="00105D06">
          <w:rPr>
            <w:noProof/>
            <w:webHidden/>
          </w:rPr>
          <w:fldChar w:fldCharType="begin"/>
        </w:r>
        <w:r w:rsidR="00105D06">
          <w:rPr>
            <w:noProof/>
            <w:webHidden/>
          </w:rPr>
          <w:instrText xml:space="preserve"> PAGEREF _Toc462064663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18DB3849"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64" w:history="1">
        <w:r w:rsidR="00105D06" w:rsidRPr="00362A18">
          <w:rPr>
            <w:rStyle w:val="Hyperlink"/>
            <w:noProof/>
          </w:rPr>
          <w:t>Performance</w:t>
        </w:r>
        <w:r w:rsidR="00105D06">
          <w:rPr>
            <w:noProof/>
            <w:webHidden/>
          </w:rPr>
          <w:tab/>
        </w:r>
        <w:r w:rsidR="00105D06">
          <w:rPr>
            <w:noProof/>
            <w:webHidden/>
          </w:rPr>
          <w:fldChar w:fldCharType="begin"/>
        </w:r>
        <w:r w:rsidR="00105D06">
          <w:rPr>
            <w:noProof/>
            <w:webHidden/>
          </w:rPr>
          <w:instrText xml:space="preserve"> PAGEREF _Toc462064664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2D0B0DFB"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65" w:history="1">
        <w:r w:rsidR="00105D06" w:rsidRPr="00362A18">
          <w:rPr>
            <w:rStyle w:val="Hyperlink"/>
            <w:noProof/>
          </w:rPr>
          <w:t>Scalability</w:t>
        </w:r>
        <w:r w:rsidR="00105D06">
          <w:rPr>
            <w:noProof/>
            <w:webHidden/>
          </w:rPr>
          <w:tab/>
        </w:r>
        <w:r w:rsidR="00105D06">
          <w:rPr>
            <w:noProof/>
            <w:webHidden/>
          </w:rPr>
          <w:fldChar w:fldCharType="begin"/>
        </w:r>
        <w:r w:rsidR="00105D06">
          <w:rPr>
            <w:noProof/>
            <w:webHidden/>
          </w:rPr>
          <w:instrText xml:space="preserve"> PAGEREF _Toc462064665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1C241846"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66" w:history="1">
        <w:r w:rsidR="00105D06" w:rsidRPr="00362A18">
          <w:rPr>
            <w:rStyle w:val="Hyperlink"/>
            <w:noProof/>
          </w:rPr>
          <w:t>Security</w:t>
        </w:r>
        <w:r w:rsidR="00105D06">
          <w:rPr>
            <w:noProof/>
            <w:webHidden/>
          </w:rPr>
          <w:tab/>
        </w:r>
        <w:r w:rsidR="00105D06">
          <w:rPr>
            <w:noProof/>
            <w:webHidden/>
          </w:rPr>
          <w:fldChar w:fldCharType="begin"/>
        </w:r>
        <w:r w:rsidR="00105D06">
          <w:rPr>
            <w:noProof/>
            <w:webHidden/>
          </w:rPr>
          <w:instrText xml:space="preserve"> PAGEREF _Toc462064666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FC3F0D9"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67" w:history="1">
        <w:r w:rsidR="00105D06" w:rsidRPr="00362A18">
          <w:rPr>
            <w:rStyle w:val="Hyperlink"/>
            <w:noProof/>
          </w:rPr>
          <w:t>Infrastructure</w:t>
        </w:r>
        <w:r w:rsidR="00105D06">
          <w:rPr>
            <w:noProof/>
            <w:webHidden/>
          </w:rPr>
          <w:tab/>
        </w:r>
        <w:r w:rsidR="00105D06">
          <w:rPr>
            <w:noProof/>
            <w:webHidden/>
          </w:rPr>
          <w:fldChar w:fldCharType="begin"/>
        </w:r>
        <w:r w:rsidR="00105D06">
          <w:rPr>
            <w:noProof/>
            <w:webHidden/>
          </w:rPr>
          <w:instrText xml:space="preserve"> PAGEREF _Toc462064667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AFB9040"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68" w:history="1">
        <w:r w:rsidR="00105D06" w:rsidRPr="00362A18">
          <w:rPr>
            <w:rStyle w:val="Hyperlink"/>
            <w:noProof/>
          </w:rPr>
          <w:t>Browser</w:t>
        </w:r>
        <w:r w:rsidR="00105D06">
          <w:rPr>
            <w:noProof/>
            <w:webHidden/>
          </w:rPr>
          <w:tab/>
        </w:r>
        <w:r w:rsidR="00105D06">
          <w:rPr>
            <w:noProof/>
            <w:webHidden/>
          </w:rPr>
          <w:fldChar w:fldCharType="begin"/>
        </w:r>
        <w:r w:rsidR="00105D06">
          <w:rPr>
            <w:noProof/>
            <w:webHidden/>
          </w:rPr>
          <w:instrText xml:space="preserve"> PAGEREF _Toc462064668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6FD98B70"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69" w:history="1">
        <w:r w:rsidR="00105D06" w:rsidRPr="00362A18">
          <w:rPr>
            <w:rStyle w:val="Hyperlink"/>
            <w:noProof/>
          </w:rPr>
          <w:t>Reliability</w:t>
        </w:r>
        <w:r w:rsidR="00105D06">
          <w:rPr>
            <w:noProof/>
            <w:webHidden/>
          </w:rPr>
          <w:tab/>
        </w:r>
        <w:r w:rsidR="00105D06">
          <w:rPr>
            <w:noProof/>
            <w:webHidden/>
          </w:rPr>
          <w:fldChar w:fldCharType="begin"/>
        </w:r>
        <w:r w:rsidR="00105D06">
          <w:rPr>
            <w:noProof/>
            <w:webHidden/>
          </w:rPr>
          <w:instrText xml:space="preserve"> PAGEREF _Toc462064669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7C73DA1"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70" w:history="1">
        <w:r w:rsidR="00105D06" w:rsidRPr="00362A18">
          <w:rPr>
            <w:rStyle w:val="Hyperlink"/>
            <w:noProof/>
          </w:rPr>
          <w:t>Purchased Components</w:t>
        </w:r>
        <w:r w:rsidR="00105D06">
          <w:rPr>
            <w:noProof/>
            <w:webHidden/>
          </w:rPr>
          <w:tab/>
        </w:r>
        <w:r w:rsidR="00105D06">
          <w:rPr>
            <w:noProof/>
            <w:webHidden/>
          </w:rPr>
          <w:fldChar w:fldCharType="begin"/>
        </w:r>
        <w:r w:rsidR="00105D06">
          <w:rPr>
            <w:noProof/>
            <w:webHidden/>
          </w:rPr>
          <w:instrText xml:space="preserve"> PAGEREF _Toc462064670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193F95F"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71" w:history="1">
        <w:r w:rsidR="00105D06" w:rsidRPr="00362A18">
          <w:rPr>
            <w:rStyle w:val="Hyperlink"/>
            <w:noProof/>
          </w:rPr>
          <w:t>Interfaces</w:t>
        </w:r>
        <w:r w:rsidR="00105D06">
          <w:rPr>
            <w:noProof/>
            <w:webHidden/>
          </w:rPr>
          <w:tab/>
        </w:r>
        <w:r w:rsidR="00105D06">
          <w:rPr>
            <w:noProof/>
            <w:webHidden/>
          </w:rPr>
          <w:fldChar w:fldCharType="begin"/>
        </w:r>
        <w:r w:rsidR="00105D06">
          <w:rPr>
            <w:noProof/>
            <w:webHidden/>
          </w:rPr>
          <w:instrText xml:space="preserve"> PAGEREF _Toc462064671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4D2679D"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72" w:history="1">
        <w:r w:rsidR="00105D06" w:rsidRPr="00362A18">
          <w:rPr>
            <w:rStyle w:val="Hyperlink"/>
            <w:noProof/>
          </w:rPr>
          <w:t>Extensibility</w:t>
        </w:r>
        <w:r w:rsidR="00105D06">
          <w:rPr>
            <w:noProof/>
            <w:webHidden/>
          </w:rPr>
          <w:tab/>
        </w:r>
        <w:r w:rsidR="00105D06">
          <w:rPr>
            <w:noProof/>
            <w:webHidden/>
          </w:rPr>
          <w:fldChar w:fldCharType="begin"/>
        </w:r>
        <w:r w:rsidR="00105D06">
          <w:rPr>
            <w:noProof/>
            <w:webHidden/>
          </w:rPr>
          <w:instrText xml:space="preserve"> PAGEREF _Toc462064672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36DDAB0F" w14:textId="77777777" w:rsidR="00105D06" w:rsidRDefault="00774F08">
      <w:pPr>
        <w:pStyle w:val="TOC2"/>
        <w:tabs>
          <w:tab w:val="right" w:leader="dot" w:pos="10194"/>
        </w:tabs>
        <w:rPr>
          <w:rFonts w:ascii="Calibri" w:eastAsia="MS Mincho" w:hAnsi="Calibri"/>
          <w:noProof/>
          <w:sz w:val="22"/>
          <w:szCs w:val="22"/>
          <w:lang w:val="en-US" w:eastAsia="ja-JP"/>
        </w:rPr>
      </w:pPr>
      <w:hyperlink w:anchor="_Toc462064673" w:history="1">
        <w:r w:rsidR="00105D06" w:rsidRPr="00362A18">
          <w:rPr>
            <w:rStyle w:val="Hyperlink"/>
            <w:noProof/>
          </w:rPr>
          <w:t>Assumptions</w:t>
        </w:r>
        <w:r w:rsidR="00105D06">
          <w:rPr>
            <w:noProof/>
            <w:webHidden/>
          </w:rPr>
          <w:tab/>
        </w:r>
        <w:r w:rsidR="00105D06">
          <w:rPr>
            <w:noProof/>
            <w:webHidden/>
          </w:rPr>
          <w:fldChar w:fldCharType="begin"/>
        </w:r>
        <w:r w:rsidR="00105D06">
          <w:rPr>
            <w:noProof/>
            <w:webHidden/>
          </w:rPr>
          <w:instrText xml:space="preserve"> PAGEREF _Toc462064673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0F82631" w14:textId="77777777" w:rsidR="00105D06" w:rsidRDefault="00774F08">
      <w:pPr>
        <w:pStyle w:val="TOC1"/>
        <w:tabs>
          <w:tab w:val="left" w:pos="480"/>
          <w:tab w:val="right" w:leader="dot" w:pos="10194"/>
        </w:tabs>
        <w:rPr>
          <w:rFonts w:ascii="Calibri" w:eastAsia="MS Mincho" w:hAnsi="Calibri"/>
          <w:noProof/>
          <w:sz w:val="22"/>
          <w:szCs w:val="22"/>
          <w:lang w:val="en-US" w:eastAsia="ja-JP"/>
        </w:rPr>
      </w:pPr>
      <w:hyperlink w:anchor="_Toc462064674" w:history="1">
        <w:r w:rsidR="00105D06" w:rsidRPr="00362A18">
          <w:rPr>
            <w:rStyle w:val="Hyperlink"/>
            <w:noProof/>
          </w:rPr>
          <w:t>8.</w:t>
        </w:r>
        <w:r w:rsidR="00105D06">
          <w:rPr>
            <w:rFonts w:ascii="Calibri" w:eastAsia="MS Mincho" w:hAnsi="Calibri"/>
            <w:noProof/>
            <w:sz w:val="22"/>
            <w:szCs w:val="22"/>
            <w:lang w:val="en-US" w:eastAsia="ja-JP"/>
          </w:rPr>
          <w:tab/>
        </w:r>
        <w:r w:rsidR="00105D06" w:rsidRPr="00362A18">
          <w:rPr>
            <w:rStyle w:val="Hyperlink"/>
            <w:noProof/>
          </w:rPr>
          <w:t>APPENDIX</w:t>
        </w:r>
        <w:r w:rsidR="00105D06">
          <w:rPr>
            <w:noProof/>
            <w:webHidden/>
          </w:rPr>
          <w:tab/>
        </w:r>
        <w:r w:rsidR="00105D06">
          <w:rPr>
            <w:noProof/>
            <w:webHidden/>
          </w:rPr>
          <w:fldChar w:fldCharType="begin"/>
        </w:r>
        <w:r w:rsidR="00105D06">
          <w:rPr>
            <w:noProof/>
            <w:webHidden/>
          </w:rPr>
          <w:instrText xml:space="preserve"> PAGEREF _Toc462064674 \h </w:instrText>
        </w:r>
        <w:r w:rsidR="00105D06">
          <w:rPr>
            <w:noProof/>
            <w:webHidden/>
          </w:rPr>
        </w:r>
        <w:r w:rsidR="00105D06">
          <w:rPr>
            <w:noProof/>
            <w:webHidden/>
          </w:rPr>
          <w:fldChar w:fldCharType="separate"/>
        </w:r>
        <w:r w:rsidR="00105D06">
          <w:rPr>
            <w:noProof/>
            <w:webHidden/>
          </w:rPr>
          <w:t>33</w:t>
        </w:r>
        <w:r w:rsidR="00105D06">
          <w:rPr>
            <w:noProof/>
            <w:webHidden/>
          </w:rPr>
          <w:fldChar w:fldCharType="end"/>
        </w:r>
      </w:hyperlink>
    </w:p>
    <w:p w14:paraId="7ADE0FBF" w14:textId="77777777" w:rsidR="001F0DBC" w:rsidRDefault="00EE5BE6" w:rsidP="00F95A6F">
      <w:pPr>
        <w:tabs>
          <w:tab w:val="right" w:leader="dot" w:pos="10080"/>
        </w:tabs>
        <w:spacing w:before="0" w:after="0"/>
      </w:pPr>
      <w:r>
        <w:rPr>
          <w:rFonts w:cs="Tahoma"/>
        </w:rPr>
        <w:fldChar w:fldCharType="end"/>
      </w:r>
    </w:p>
    <w:p w14:paraId="340F0C99" w14:textId="77777777" w:rsidR="001F0DBC" w:rsidRDefault="001F0DBC" w:rsidP="00F95A6F">
      <w:pPr>
        <w:tabs>
          <w:tab w:val="right" w:leader="dot" w:pos="10080"/>
        </w:tabs>
        <w:spacing w:before="0" w:after="0"/>
      </w:pPr>
    </w:p>
    <w:p w14:paraId="406306F3" w14:textId="77777777" w:rsidR="00804FF6" w:rsidRPr="00804FF6" w:rsidRDefault="00804FF6" w:rsidP="00804FF6">
      <w:pPr>
        <w:sectPr w:rsidR="00804FF6" w:rsidRPr="00804FF6" w:rsidSect="00F95A6F">
          <w:headerReference w:type="even" r:id="rId8"/>
          <w:headerReference w:type="default" r:id="rId9"/>
          <w:footerReference w:type="default" r:id="rId10"/>
          <w:pgSz w:w="11906" w:h="16838" w:code="9"/>
          <w:pgMar w:top="851" w:right="851" w:bottom="851" w:left="851" w:header="432" w:footer="432" w:gutter="0"/>
          <w:cols w:space="708"/>
          <w:docGrid w:linePitch="360"/>
        </w:sectPr>
      </w:pPr>
    </w:p>
    <w:p w14:paraId="320E690D"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4EC3BF8A" w14:textId="77777777">
        <w:tc>
          <w:tcPr>
            <w:tcW w:w="1211" w:type="dxa"/>
            <w:shd w:val="clear" w:color="auto" w:fill="CCFFCC"/>
          </w:tcPr>
          <w:p w14:paraId="6DE0EA37"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68863FA8"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0144FDA8"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4C048506" w14:textId="77777777">
        <w:tc>
          <w:tcPr>
            <w:tcW w:w="1211" w:type="dxa"/>
          </w:tcPr>
          <w:p w14:paraId="4698031A" w14:textId="77777777" w:rsidR="002C088D" w:rsidRPr="00391794" w:rsidRDefault="00D85758" w:rsidP="00806CA8">
            <w:pPr>
              <w:spacing w:before="0" w:after="0"/>
            </w:pPr>
            <w:r>
              <w:t>27/09/2016</w:t>
            </w:r>
          </w:p>
        </w:tc>
        <w:tc>
          <w:tcPr>
            <w:tcW w:w="7717" w:type="dxa"/>
          </w:tcPr>
          <w:p w14:paraId="50BBC5F3" w14:textId="77777777" w:rsidR="002C088D" w:rsidRPr="00391794" w:rsidRDefault="00D85758" w:rsidP="003C23F4">
            <w:pPr>
              <w:spacing w:before="0" w:after="0"/>
            </w:pPr>
            <w:r>
              <w:t>Các thông tin về dự án</w:t>
            </w:r>
          </w:p>
        </w:tc>
        <w:tc>
          <w:tcPr>
            <w:tcW w:w="1131" w:type="dxa"/>
          </w:tcPr>
          <w:p w14:paraId="4EA5DC62" w14:textId="77777777" w:rsidR="002C088D" w:rsidRPr="00391794" w:rsidRDefault="00D85758" w:rsidP="003C23F4">
            <w:pPr>
              <w:spacing w:before="0" w:after="0"/>
              <w:jc w:val="center"/>
            </w:pPr>
            <w:r>
              <w:t>1.0</w:t>
            </w:r>
          </w:p>
        </w:tc>
      </w:tr>
      <w:tr w:rsidR="002C088D" w:rsidRPr="00391794" w14:paraId="5C87A3B4" w14:textId="77777777">
        <w:tc>
          <w:tcPr>
            <w:tcW w:w="1211" w:type="dxa"/>
          </w:tcPr>
          <w:p w14:paraId="647026D2" w14:textId="77777777" w:rsidR="002C088D" w:rsidRPr="00391794" w:rsidRDefault="002C088D" w:rsidP="00D30781">
            <w:pPr>
              <w:spacing w:before="0" w:after="0"/>
            </w:pPr>
          </w:p>
        </w:tc>
        <w:tc>
          <w:tcPr>
            <w:tcW w:w="7717" w:type="dxa"/>
          </w:tcPr>
          <w:p w14:paraId="3D8E38DB" w14:textId="77777777" w:rsidR="002C088D" w:rsidRPr="002F760B" w:rsidRDefault="002C088D" w:rsidP="002A6F7E">
            <w:pPr>
              <w:spacing w:before="0" w:after="0"/>
            </w:pPr>
          </w:p>
        </w:tc>
        <w:tc>
          <w:tcPr>
            <w:tcW w:w="1131" w:type="dxa"/>
          </w:tcPr>
          <w:p w14:paraId="1427F8FC" w14:textId="77777777" w:rsidR="002C088D" w:rsidRPr="00391794" w:rsidRDefault="002C088D" w:rsidP="0075690D">
            <w:pPr>
              <w:spacing w:before="0" w:after="0"/>
              <w:jc w:val="center"/>
            </w:pPr>
          </w:p>
        </w:tc>
      </w:tr>
      <w:tr w:rsidR="00F46877" w:rsidRPr="00391794" w14:paraId="4EB3AE70" w14:textId="77777777">
        <w:tc>
          <w:tcPr>
            <w:tcW w:w="1211" w:type="dxa"/>
          </w:tcPr>
          <w:p w14:paraId="5AA00728" w14:textId="77777777" w:rsidR="00F46877" w:rsidRPr="00391794" w:rsidRDefault="00F46877" w:rsidP="00D30781">
            <w:pPr>
              <w:spacing w:before="0" w:after="0"/>
            </w:pPr>
          </w:p>
        </w:tc>
        <w:tc>
          <w:tcPr>
            <w:tcW w:w="7717" w:type="dxa"/>
          </w:tcPr>
          <w:p w14:paraId="483F7068" w14:textId="77777777" w:rsidR="002B7737" w:rsidRPr="00391794" w:rsidRDefault="002B7737" w:rsidP="002A6F7E">
            <w:pPr>
              <w:spacing w:before="0" w:after="0"/>
            </w:pPr>
          </w:p>
        </w:tc>
        <w:tc>
          <w:tcPr>
            <w:tcW w:w="1131" w:type="dxa"/>
          </w:tcPr>
          <w:p w14:paraId="44C82EAE" w14:textId="77777777" w:rsidR="00F46877" w:rsidRPr="00391794" w:rsidRDefault="00F46877" w:rsidP="0075690D">
            <w:pPr>
              <w:spacing w:before="0" w:after="0"/>
              <w:jc w:val="center"/>
            </w:pPr>
          </w:p>
        </w:tc>
      </w:tr>
    </w:tbl>
    <w:p w14:paraId="5E37E7BC" w14:textId="77777777" w:rsidR="00032618" w:rsidRDefault="00032618" w:rsidP="00032618">
      <w:pPr>
        <w:pStyle w:val="Heading1"/>
        <w:numPr>
          <w:ilvl w:val="0"/>
          <w:numId w:val="0"/>
        </w:numPr>
      </w:pPr>
    </w:p>
    <w:p w14:paraId="21C20A77" w14:textId="77777777" w:rsidR="001818CB" w:rsidRPr="00032618" w:rsidRDefault="001818CB" w:rsidP="00032618">
      <w:pPr>
        <w:pStyle w:val="Heading1"/>
      </w:pPr>
      <w:bookmarkStart w:id="3" w:name="_Toc462064650"/>
      <w:r w:rsidRPr="00032618">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41F52DD2" w14:textId="77777777">
        <w:tc>
          <w:tcPr>
            <w:tcW w:w="4608" w:type="dxa"/>
            <w:shd w:val="clear" w:color="auto" w:fill="CCFFCC"/>
          </w:tcPr>
          <w:p w14:paraId="2C1831AD"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368766" w14:textId="77777777" w:rsidR="001818CB" w:rsidRPr="00391794" w:rsidRDefault="00D76341" w:rsidP="00C21A98">
            <w:pPr>
              <w:spacing w:before="0" w:after="0"/>
              <w:rPr>
                <w:b/>
                <w:color w:val="000080"/>
              </w:rPr>
            </w:pPr>
            <w:r>
              <w:rPr>
                <w:b/>
                <w:color w:val="000080"/>
              </w:rPr>
              <w:t>Description</w:t>
            </w:r>
          </w:p>
        </w:tc>
      </w:tr>
      <w:tr w:rsidR="001818CB" w:rsidRPr="00391794" w14:paraId="3844B8DF" w14:textId="77777777">
        <w:tc>
          <w:tcPr>
            <w:tcW w:w="4608" w:type="dxa"/>
          </w:tcPr>
          <w:p w14:paraId="75EB9BFD" w14:textId="77777777" w:rsidR="001818CB" w:rsidRPr="00F37285" w:rsidRDefault="001818CB" w:rsidP="00C21A98">
            <w:pPr>
              <w:spacing w:before="0" w:after="0"/>
            </w:pPr>
          </w:p>
        </w:tc>
        <w:tc>
          <w:tcPr>
            <w:tcW w:w="5534" w:type="dxa"/>
          </w:tcPr>
          <w:p w14:paraId="6ACC3CC8" w14:textId="77777777" w:rsidR="001818CB" w:rsidRPr="00391794" w:rsidRDefault="001818CB" w:rsidP="00C21A98">
            <w:pPr>
              <w:spacing w:before="0" w:after="0"/>
              <w:rPr>
                <w:szCs w:val="20"/>
              </w:rPr>
            </w:pPr>
          </w:p>
        </w:tc>
      </w:tr>
      <w:tr w:rsidR="001818CB" w:rsidRPr="00391794" w14:paraId="19393D59" w14:textId="77777777">
        <w:tc>
          <w:tcPr>
            <w:tcW w:w="4608" w:type="dxa"/>
          </w:tcPr>
          <w:p w14:paraId="3F75125C" w14:textId="77777777" w:rsidR="001818CB" w:rsidRPr="001F4845" w:rsidRDefault="001818CB" w:rsidP="00C21A98">
            <w:pPr>
              <w:spacing w:before="0" w:after="0"/>
            </w:pPr>
          </w:p>
        </w:tc>
        <w:tc>
          <w:tcPr>
            <w:tcW w:w="5534" w:type="dxa"/>
          </w:tcPr>
          <w:p w14:paraId="094E3AFA" w14:textId="77777777" w:rsidR="001818CB" w:rsidRPr="00391794" w:rsidRDefault="001818CB" w:rsidP="00C21A98">
            <w:pPr>
              <w:spacing w:before="0" w:after="0"/>
              <w:rPr>
                <w:szCs w:val="20"/>
              </w:rPr>
            </w:pPr>
          </w:p>
        </w:tc>
      </w:tr>
      <w:tr w:rsidR="001818CB" w:rsidRPr="00391794" w14:paraId="7C372BEB" w14:textId="77777777">
        <w:tc>
          <w:tcPr>
            <w:tcW w:w="4608" w:type="dxa"/>
          </w:tcPr>
          <w:p w14:paraId="43F33F79" w14:textId="77777777" w:rsidR="001818CB" w:rsidRPr="001F4845" w:rsidRDefault="001818CB" w:rsidP="00C21A98">
            <w:pPr>
              <w:spacing w:before="0" w:after="0"/>
            </w:pPr>
          </w:p>
        </w:tc>
        <w:tc>
          <w:tcPr>
            <w:tcW w:w="5534" w:type="dxa"/>
          </w:tcPr>
          <w:p w14:paraId="65D6CB03" w14:textId="77777777" w:rsidR="001818CB" w:rsidRPr="00391794" w:rsidRDefault="001818CB" w:rsidP="00C21A98">
            <w:pPr>
              <w:spacing w:before="0" w:after="0"/>
              <w:rPr>
                <w:szCs w:val="20"/>
              </w:rPr>
            </w:pPr>
          </w:p>
        </w:tc>
      </w:tr>
      <w:tr w:rsidR="006156B5" w:rsidRPr="00391794" w14:paraId="42090DC7" w14:textId="77777777">
        <w:tc>
          <w:tcPr>
            <w:tcW w:w="4608" w:type="dxa"/>
          </w:tcPr>
          <w:p w14:paraId="6B9CE3E9" w14:textId="77777777" w:rsidR="006156B5" w:rsidRPr="001F4845" w:rsidRDefault="006156B5" w:rsidP="00C21A98">
            <w:pPr>
              <w:spacing w:before="0" w:after="0"/>
            </w:pPr>
          </w:p>
        </w:tc>
        <w:tc>
          <w:tcPr>
            <w:tcW w:w="5534" w:type="dxa"/>
          </w:tcPr>
          <w:p w14:paraId="7CE04020" w14:textId="77777777" w:rsidR="006156B5" w:rsidRPr="00391794" w:rsidRDefault="006156B5" w:rsidP="00C21A98">
            <w:pPr>
              <w:spacing w:before="0" w:after="0"/>
              <w:rPr>
                <w:szCs w:val="20"/>
              </w:rPr>
            </w:pPr>
          </w:p>
        </w:tc>
      </w:tr>
      <w:tr w:rsidR="009D58C2" w:rsidRPr="00391794" w14:paraId="255AA5E8" w14:textId="77777777">
        <w:tc>
          <w:tcPr>
            <w:tcW w:w="4608" w:type="dxa"/>
          </w:tcPr>
          <w:p w14:paraId="70625266" w14:textId="77777777" w:rsidR="009D58C2" w:rsidRPr="001F4845" w:rsidRDefault="009D58C2" w:rsidP="009D58C2">
            <w:pPr>
              <w:spacing w:before="0" w:after="0"/>
            </w:pPr>
          </w:p>
        </w:tc>
        <w:tc>
          <w:tcPr>
            <w:tcW w:w="5534" w:type="dxa"/>
          </w:tcPr>
          <w:p w14:paraId="06FFFB5C" w14:textId="77777777" w:rsidR="009D58C2" w:rsidRPr="00391794" w:rsidRDefault="009D58C2" w:rsidP="00C21A98">
            <w:pPr>
              <w:spacing w:before="0" w:after="0"/>
              <w:rPr>
                <w:szCs w:val="20"/>
              </w:rPr>
            </w:pPr>
          </w:p>
        </w:tc>
      </w:tr>
      <w:tr w:rsidR="001F4845" w:rsidRPr="00391794" w14:paraId="55F736DF" w14:textId="77777777">
        <w:tc>
          <w:tcPr>
            <w:tcW w:w="4608" w:type="dxa"/>
          </w:tcPr>
          <w:p w14:paraId="219B7293" w14:textId="77777777" w:rsidR="001F4845" w:rsidRPr="001F4845" w:rsidRDefault="001F4845" w:rsidP="00C21A98">
            <w:pPr>
              <w:spacing w:before="0" w:after="0"/>
            </w:pPr>
          </w:p>
        </w:tc>
        <w:tc>
          <w:tcPr>
            <w:tcW w:w="5534" w:type="dxa"/>
          </w:tcPr>
          <w:p w14:paraId="63873B34" w14:textId="77777777" w:rsidR="001F4845" w:rsidRPr="00391794" w:rsidRDefault="001F4845" w:rsidP="00C21A98">
            <w:pPr>
              <w:spacing w:before="0" w:after="0"/>
              <w:rPr>
                <w:szCs w:val="20"/>
              </w:rPr>
            </w:pPr>
          </w:p>
        </w:tc>
      </w:tr>
      <w:tr w:rsidR="001F4845" w:rsidRPr="00391794" w14:paraId="1D5AA55A" w14:textId="77777777">
        <w:tc>
          <w:tcPr>
            <w:tcW w:w="4608" w:type="dxa"/>
          </w:tcPr>
          <w:p w14:paraId="0800E1F5" w14:textId="77777777" w:rsidR="001F4845" w:rsidRPr="001F4845" w:rsidRDefault="001F4845" w:rsidP="00C21A98">
            <w:pPr>
              <w:spacing w:before="0" w:after="0"/>
            </w:pPr>
          </w:p>
        </w:tc>
        <w:tc>
          <w:tcPr>
            <w:tcW w:w="5534" w:type="dxa"/>
          </w:tcPr>
          <w:p w14:paraId="24E9186C" w14:textId="77777777" w:rsidR="001F4845" w:rsidRPr="00391794" w:rsidRDefault="001F4845" w:rsidP="00C21A98">
            <w:pPr>
              <w:spacing w:before="0" w:after="0"/>
              <w:rPr>
                <w:szCs w:val="20"/>
              </w:rPr>
            </w:pPr>
          </w:p>
        </w:tc>
      </w:tr>
    </w:tbl>
    <w:p w14:paraId="3986376D" w14:textId="77777777" w:rsidR="00032618" w:rsidRDefault="00032618" w:rsidP="00032618">
      <w:pPr>
        <w:pStyle w:val="Heading1"/>
        <w:numPr>
          <w:ilvl w:val="0"/>
          <w:numId w:val="0"/>
        </w:numPr>
        <w:ind w:left="432" w:hanging="432"/>
      </w:pPr>
    </w:p>
    <w:p w14:paraId="6D09203E" w14:textId="77777777" w:rsidR="00E86B57" w:rsidRPr="00032618" w:rsidRDefault="002C3523" w:rsidP="00D80972">
      <w:pPr>
        <w:pStyle w:val="Heading1"/>
      </w:pPr>
      <w:bookmarkStart w:id="4" w:name="_Toc462064651"/>
      <w:r w:rsidRPr="00032618">
        <w:t>DISTRIBUTION LIST AND APPROVALS</w:t>
      </w:r>
      <w:bookmarkEnd w:id="4"/>
    </w:p>
    <w:p w14:paraId="1226EDF3"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31FD6DE2" w14:textId="77777777">
        <w:tc>
          <w:tcPr>
            <w:tcW w:w="4608" w:type="dxa"/>
            <w:shd w:val="clear" w:color="auto" w:fill="CCFFCC"/>
          </w:tcPr>
          <w:p w14:paraId="7A834DD4"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1A4DB3F5" w14:textId="77777777" w:rsidR="00687075" w:rsidRPr="00391794" w:rsidRDefault="00687075" w:rsidP="00AF3D3E">
            <w:pPr>
              <w:spacing w:before="0" w:after="0"/>
              <w:rPr>
                <w:b/>
                <w:color w:val="000080"/>
              </w:rPr>
            </w:pPr>
            <w:r w:rsidRPr="00391794">
              <w:rPr>
                <w:b/>
                <w:color w:val="000080"/>
              </w:rPr>
              <w:t>Title</w:t>
            </w:r>
          </w:p>
        </w:tc>
      </w:tr>
      <w:tr w:rsidR="00082BCA" w:rsidRPr="00391794" w14:paraId="7EDA8144" w14:textId="77777777">
        <w:tc>
          <w:tcPr>
            <w:tcW w:w="4608" w:type="dxa"/>
          </w:tcPr>
          <w:p w14:paraId="626D5390" w14:textId="77777777" w:rsidR="00082BCA" w:rsidRPr="00391794" w:rsidRDefault="00082BCA" w:rsidP="00AF3D3E">
            <w:pPr>
              <w:spacing w:before="0" w:after="0"/>
            </w:pPr>
          </w:p>
        </w:tc>
        <w:tc>
          <w:tcPr>
            <w:tcW w:w="5534" w:type="dxa"/>
          </w:tcPr>
          <w:p w14:paraId="172B9AB3" w14:textId="77777777" w:rsidR="00082BCA" w:rsidRPr="00391794" w:rsidRDefault="00082BCA" w:rsidP="00AF3D3E">
            <w:pPr>
              <w:spacing w:before="0" w:after="0"/>
              <w:rPr>
                <w:szCs w:val="20"/>
              </w:rPr>
            </w:pPr>
          </w:p>
        </w:tc>
      </w:tr>
      <w:tr w:rsidR="00082BCA" w:rsidRPr="00391794" w14:paraId="5ECCE5B6" w14:textId="77777777">
        <w:tc>
          <w:tcPr>
            <w:tcW w:w="4608" w:type="dxa"/>
          </w:tcPr>
          <w:p w14:paraId="1F9E0F68" w14:textId="77777777" w:rsidR="00082BCA" w:rsidRPr="00391794" w:rsidRDefault="00082BCA" w:rsidP="00770BDE">
            <w:pPr>
              <w:spacing w:before="0" w:after="0"/>
            </w:pPr>
          </w:p>
        </w:tc>
        <w:tc>
          <w:tcPr>
            <w:tcW w:w="5534" w:type="dxa"/>
          </w:tcPr>
          <w:p w14:paraId="0DC1CC72" w14:textId="77777777" w:rsidR="00082BCA" w:rsidRPr="00391794" w:rsidRDefault="00082BCA" w:rsidP="00EF794F">
            <w:pPr>
              <w:spacing w:before="0" w:after="0"/>
              <w:rPr>
                <w:szCs w:val="20"/>
              </w:rPr>
            </w:pPr>
          </w:p>
        </w:tc>
      </w:tr>
      <w:tr w:rsidR="00082BCA" w:rsidRPr="00391794" w14:paraId="3F334649" w14:textId="77777777">
        <w:tc>
          <w:tcPr>
            <w:tcW w:w="4608" w:type="dxa"/>
          </w:tcPr>
          <w:p w14:paraId="75956F13" w14:textId="77777777" w:rsidR="00082BCA" w:rsidRPr="00391794" w:rsidRDefault="00082BCA" w:rsidP="00770BDE">
            <w:pPr>
              <w:spacing w:before="0" w:after="0"/>
            </w:pPr>
          </w:p>
        </w:tc>
        <w:tc>
          <w:tcPr>
            <w:tcW w:w="5534" w:type="dxa"/>
          </w:tcPr>
          <w:p w14:paraId="00D324B1" w14:textId="77777777" w:rsidR="00082BCA" w:rsidRPr="00391794" w:rsidRDefault="00082BCA" w:rsidP="00770BDE">
            <w:pPr>
              <w:spacing w:before="0" w:after="0"/>
              <w:rPr>
                <w:szCs w:val="20"/>
              </w:rPr>
            </w:pPr>
          </w:p>
        </w:tc>
      </w:tr>
      <w:tr w:rsidR="00082BCA" w:rsidRPr="00391794" w14:paraId="4DDEB06C" w14:textId="77777777">
        <w:tc>
          <w:tcPr>
            <w:tcW w:w="4608" w:type="dxa"/>
          </w:tcPr>
          <w:p w14:paraId="2D1C29E6" w14:textId="77777777" w:rsidR="00082BCA" w:rsidRPr="00391794" w:rsidRDefault="00082BCA" w:rsidP="00AF3D3E">
            <w:pPr>
              <w:spacing w:before="0" w:after="0"/>
            </w:pPr>
          </w:p>
        </w:tc>
        <w:tc>
          <w:tcPr>
            <w:tcW w:w="5534" w:type="dxa"/>
          </w:tcPr>
          <w:p w14:paraId="2C803785" w14:textId="77777777" w:rsidR="00082BCA" w:rsidRPr="00391794" w:rsidRDefault="00082BCA" w:rsidP="00AF3D3E">
            <w:pPr>
              <w:spacing w:before="0" w:after="0"/>
              <w:rPr>
                <w:szCs w:val="20"/>
              </w:rPr>
            </w:pPr>
          </w:p>
        </w:tc>
      </w:tr>
      <w:tr w:rsidR="00082BCA" w:rsidRPr="00391794" w14:paraId="656FF8C3" w14:textId="77777777">
        <w:trPr>
          <w:trHeight w:val="70"/>
        </w:trPr>
        <w:tc>
          <w:tcPr>
            <w:tcW w:w="4608" w:type="dxa"/>
          </w:tcPr>
          <w:p w14:paraId="73230788" w14:textId="77777777" w:rsidR="00082BCA" w:rsidRPr="00391794" w:rsidRDefault="00082BCA" w:rsidP="00AF3D3E">
            <w:pPr>
              <w:spacing w:before="0" w:after="0"/>
            </w:pPr>
          </w:p>
        </w:tc>
        <w:tc>
          <w:tcPr>
            <w:tcW w:w="5534" w:type="dxa"/>
          </w:tcPr>
          <w:p w14:paraId="21E4E69E" w14:textId="77777777" w:rsidR="00082BCA" w:rsidRPr="00391794" w:rsidRDefault="00082BCA" w:rsidP="00AF3D3E">
            <w:pPr>
              <w:spacing w:before="0" w:after="0"/>
              <w:rPr>
                <w:szCs w:val="20"/>
              </w:rPr>
            </w:pPr>
          </w:p>
        </w:tc>
      </w:tr>
      <w:tr w:rsidR="00AB0F2D" w:rsidRPr="00391794" w14:paraId="59F540BD" w14:textId="77777777">
        <w:trPr>
          <w:trHeight w:val="70"/>
        </w:trPr>
        <w:tc>
          <w:tcPr>
            <w:tcW w:w="4608" w:type="dxa"/>
          </w:tcPr>
          <w:p w14:paraId="13A747FB" w14:textId="77777777" w:rsidR="00AB0F2D" w:rsidRPr="00391794" w:rsidRDefault="00AB0F2D" w:rsidP="00AF3D3E">
            <w:pPr>
              <w:spacing w:before="0" w:after="0"/>
            </w:pPr>
          </w:p>
        </w:tc>
        <w:tc>
          <w:tcPr>
            <w:tcW w:w="5534" w:type="dxa"/>
          </w:tcPr>
          <w:p w14:paraId="13811452" w14:textId="77777777" w:rsidR="00AB0F2D" w:rsidRPr="00391794" w:rsidRDefault="00AB0F2D" w:rsidP="00AF3D3E">
            <w:pPr>
              <w:spacing w:before="0" w:after="0"/>
              <w:rPr>
                <w:szCs w:val="20"/>
              </w:rPr>
            </w:pPr>
          </w:p>
        </w:tc>
      </w:tr>
      <w:tr w:rsidR="00793B4B" w:rsidRPr="00391794" w14:paraId="16EA7083" w14:textId="77777777">
        <w:trPr>
          <w:trHeight w:val="70"/>
        </w:trPr>
        <w:tc>
          <w:tcPr>
            <w:tcW w:w="4608" w:type="dxa"/>
          </w:tcPr>
          <w:p w14:paraId="30C18048" w14:textId="77777777" w:rsidR="00793B4B" w:rsidDel="00793B4B" w:rsidRDefault="00793B4B" w:rsidP="00AF3D3E">
            <w:pPr>
              <w:spacing w:before="0" w:after="0"/>
            </w:pPr>
          </w:p>
        </w:tc>
        <w:tc>
          <w:tcPr>
            <w:tcW w:w="5534" w:type="dxa"/>
          </w:tcPr>
          <w:p w14:paraId="0A631A09" w14:textId="77777777" w:rsidR="00793B4B" w:rsidRDefault="00793B4B" w:rsidP="00AF3D3E">
            <w:pPr>
              <w:spacing w:before="0" w:after="0"/>
              <w:rPr>
                <w:szCs w:val="20"/>
              </w:rPr>
            </w:pPr>
          </w:p>
        </w:tc>
      </w:tr>
      <w:tr w:rsidR="00AB0F2D" w:rsidRPr="00391794" w14:paraId="749066CD" w14:textId="77777777">
        <w:trPr>
          <w:trHeight w:val="70"/>
        </w:trPr>
        <w:tc>
          <w:tcPr>
            <w:tcW w:w="4608" w:type="dxa"/>
          </w:tcPr>
          <w:p w14:paraId="3AEB0FA2" w14:textId="77777777" w:rsidR="00AB0F2D" w:rsidRPr="00391794" w:rsidRDefault="00AB0F2D" w:rsidP="00AF3D3E">
            <w:pPr>
              <w:spacing w:before="0" w:after="0"/>
            </w:pPr>
          </w:p>
        </w:tc>
        <w:tc>
          <w:tcPr>
            <w:tcW w:w="5534" w:type="dxa"/>
          </w:tcPr>
          <w:p w14:paraId="66C37C9C" w14:textId="77777777" w:rsidR="00AB0F2D" w:rsidRPr="00391794" w:rsidRDefault="00AB0F2D" w:rsidP="00AF3D3E">
            <w:pPr>
              <w:spacing w:before="0" w:after="0"/>
              <w:rPr>
                <w:szCs w:val="20"/>
              </w:rPr>
            </w:pPr>
          </w:p>
        </w:tc>
      </w:tr>
      <w:tr w:rsidR="00AB0F2D" w:rsidRPr="00391794" w14:paraId="238BDB6C" w14:textId="77777777">
        <w:trPr>
          <w:trHeight w:val="70"/>
        </w:trPr>
        <w:tc>
          <w:tcPr>
            <w:tcW w:w="4608" w:type="dxa"/>
          </w:tcPr>
          <w:p w14:paraId="62C4C985" w14:textId="77777777" w:rsidR="00AB0F2D" w:rsidRPr="00391794" w:rsidRDefault="00AB0F2D" w:rsidP="00AF3D3E">
            <w:pPr>
              <w:spacing w:before="0" w:after="0"/>
            </w:pPr>
          </w:p>
        </w:tc>
        <w:tc>
          <w:tcPr>
            <w:tcW w:w="5534" w:type="dxa"/>
          </w:tcPr>
          <w:p w14:paraId="3273E7AE" w14:textId="77777777" w:rsidR="00AB0F2D" w:rsidRPr="00391794" w:rsidRDefault="00AB0F2D" w:rsidP="00AF3D3E">
            <w:pPr>
              <w:spacing w:before="0" w:after="0"/>
              <w:rPr>
                <w:szCs w:val="20"/>
              </w:rPr>
            </w:pPr>
          </w:p>
        </w:tc>
      </w:tr>
    </w:tbl>
    <w:p w14:paraId="476D9693" w14:textId="77777777" w:rsidR="00FB678D" w:rsidRPr="00391794" w:rsidRDefault="00FB678D" w:rsidP="00032618">
      <w:pPr>
        <w:pStyle w:val="Heading1"/>
        <w:numPr>
          <w:ilvl w:val="0"/>
          <w:numId w:val="0"/>
        </w:numPr>
      </w:pPr>
    </w:p>
    <w:p w14:paraId="52366529" w14:textId="77777777" w:rsidR="00351AB2" w:rsidRDefault="002C3523" w:rsidP="00D80972">
      <w:pPr>
        <w:pStyle w:val="Heading1"/>
      </w:pPr>
      <w:bookmarkStart w:id="5" w:name="_Toc462064652"/>
      <w:r w:rsidRPr="00391794">
        <w:t>INTRODUCTION</w:t>
      </w:r>
      <w:bookmarkStart w:id="6" w:name="_Toc196577918"/>
      <w:bookmarkStart w:id="7" w:name="_Toc196577920"/>
      <w:bookmarkStart w:id="8" w:name="_Toc196577921"/>
      <w:bookmarkEnd w:id="5"/>
      <w:bookmarkEnd w:id="6"/>
      <w:bookmarkEnd w:id="7"/>
      <w:bookmarkEnd w:id="8"/>
      <w:r w:rsidR="00351AB2">
        <w:t xml:space="preserve"> </w:t>
      </w:r>
    </w:p>
    <w:p w14:paraId="0BD3B4FB" w14:textId="77777777" w:rsidR="004D192C" w:rsidRDefault="004D192C" w:rsidP="00E223CA">
      <w:pPr>
        <w:pStyle w:val="Heading2"/>
      </w:pPr>
      <w:bookmarkStart w:id="9" w:name="_Toc238641265"/>
      <w:bookmarkStart w:id="10" w:name="_Toc238641347"/>
      <w:bookmarkStart w:id="11" w:name="_Toc462064653"/>
      <w:bookmarkEnd w:id="9"/>
      <w:bookmarkEnd w:id="10"/>
      <w:r w:rsidRPr="00351AB2">
        <w:t>Purpose</w:t>
      </w:r>
      <w:bookmarkEnd w:id="11"/>
    </w:p>
    <w:p w14:paraId="53D2C7EA" w14:textId="77777777" w:rsidR="00D85C6A" w:rsidRDefault="00D85C6A" w:rsidP="00D85C6A">
      <w:pPr>
        <w:ind w:left="720" w:firstLine="720"/>
        <w:rPr>
          <w:szCs w:val="20"/>
        </w:rPr>
      </w:pPr>
      <w:bookmarkStart w:id="12" w:name="_Toc462064654"/>
      <w:r w:rsidRPr="004F6A29">
        <w:rPr>
          <w:szCs w:val="20"/>
        </w:rPr>
        <w:t xml:space="preserve">Tài liệu mô tả một cách đầy đủ, toàn diện các yêu cầu của phần mêm-đó là các yêu cầu chức năng, phi chức </w:t>
      </w:r>
      <w:r>
        <w:rPr>
          <w:szCs w:val="20"/>
        </w:rPr>
        <w:t xml:space="preserve">  </w:t>
      </w:r>
      <w:r w:rsidRPr="004F6A29">
        <w:rPr>
          <w:szCs w:val="20"/>
        </w:rPr>
        <w:t>năng, các ràng buộc về mặt thiết kế…</w:t>
      </w:r>
    </w:p>
    <w:p w14:paraId="584C47D4" w14:textId="77777777" w:rsidR="00D85C6A" w:rsidRPr="004F6A29" w:rsidRDefault="00D85C6A" w:rsidP="00D85C6A">
      <w:pPr>
        <w:ind w:left="720" w:firstLine="720"/>
        <w:rPr>
          <w:szCs w:val="20"/>
        </w:rPr>
      </w:pPr>
      <w:r w:rsidRPr="004F6A29">
        <w:rPr>
          <w:szCs w:val="20"/>
        </w:rPr>
        <w:t>Tài liệu SRS mô tả các yêu cầu của phần mềm đối với toàn bộ hệ thống, và đối với từng hệ thống con</w:t>
      </w:r>
      <w:r>
        <w:rPr>
          <w:szCs w:val="20"/>
        </w:rPr>
        <w:t>.</w:t>
      </w:r>
      <w:r w:rsidRPr="00273DC3">
        <w:t xml:space="preserve"> </w:t>
      </w:r>
      <w:r>
        <w:t>Cấu trúc giới thiệu trong tài liệu này là cấu trúc điển hình dùng cho các dự án áp dụng mô hình use-case (</w:t>
      </w:r>
      <w:r>
        <w:rPr>
          <w:b/>
          <w:bCs/>
        </w:rPr>
        <w:t>use-case modeling</w:t>
      </w:r>
      <w:r>
        <w:t xml:space="preserve">). Vì vậy, tài </w:t>
      </w:r>
      <w:bookmarkStart w:id="13" w:name="_GoBack"/>
      <w:bookmarkEnd w:id="13"/>
      <w:r>
        <w:t xml:space="preserve">liệu sẽ trình bày các use case, mô tả cho các use case và các đặc tả bổ sung, cũng như các thông tin hỗ trợ khác   </w:t>
      </w:r>
    </w:p>
    <w:p w14:paraId="016C7878" w14:textId="77777777" w:rsidR="00903585" w:rsidRDefault="001C0206" w:rsidP="00EA49BD">
      <w:pPr>
        <w:pStyle w:val="Heading2"/>
      </w:pPr>
      <w:r>
        <w:t>In Scope</w:t>
      </w:r>
      <w:bookmarkEnd w:id="12"/>
    </w:p>
    <w:p w14:paraId="5B1187F0" w14:textId="02543271" w:rsidR="00774F08" w:rsidRDefault="00774F08" w:rsidP="00774F08">
      <w:r>
        <w:t xml:space="preserve">Đa phần hiện nay nhưng tiệm cầm đồ chỉ quản lý mọi hoạt động của tiệm bằng việc sử dụng những hóa đơn giấy viết tay hoặc in sẵn. Trên thị trường phần mềm, những phần mềm quản lý như vậy số lượng còn ít, chưa đáp ứng </w:t>
      </w:r>
      <w:r>
        <w:lastRenderedPageBreak/>
        <w:t>được nhu cầu hiện tại.Vì thế, việc tạo ra một phần mềm “Quản lý tiệm cầm đồ”   đáp ứng được những nhu cầu quản lý trong hoạt động là một việc làm khả thi, có thể phát triển trong tương lai.</w:t>
      </w:r>
    </w:p>
    <w:p w14:paraId="3D1D2C7B" w14:textId="28A91D06" w:rsidR="005E65B2" w:rsidRDefault="00774F08" w:rsidP="00774F08">
      <w:r>
        <w:t xml:space="preserve">Phạm vi của dự án “Quản lý phần mềm” tập trung phát triển với những khu vực </w:t>
      </w:r>
      <w:r w:rsidR="005E65B2">
        <w:t>thành phố, thành thị, nơi mà các hoạt động cầm đồ diễn ra khá phổ biến.</w:t>
      </w:r>
    </w:p>
    <w:p w14:paraId="4E96F158" w14:textId="1306BFF3" w:rsidR="005E65B2" w:rsidRPr="005E65B2" w:rsidRDefault="005E65B2" w:rsidP="005E65B2">
      <w:pPr>
        <w:spacing w:before="0" w:after="160" w:line="276" w:lineRule="auto"/>
        <w:rPr>
          <w:rFonts w:cs="Tahoma"/>
          <w:szCs w:val="20"/>
        </w:rPr>
      </w:pPr>
      <w:r>
        <w:rPr>
          <w:rFonts w:cs="Tahoma"/>
          <w:szCs w:val="20"/>
        </w:rPr>
        <w:t>Đối tượng</w:t>
      </w:r>
      <w:r w:rsidRPr="005E65B2">
        <w:rPr>
          <w:rFonts w:cs="Tahoma"/>
          <w:szCs w:val="20"/>
        </w:rPr>
        <w:t xml:space="preserve"> hướng </w:t>
      </w:r>
      <w:r>
        <w:rPr>
          <w:rFonts w:cs="Tahoma"/>
          <w:szCs w:val="20"/>
        </w:rPr>
        <w:t>đến là</w:t>
      </w:r>
      <w:r w:rsidRPr="005E65B2">
        <w:rPr>
          <w:rFonts w:cs="Tahoma"/>
          <w:szCs w:val="20"/>
        </w:rPr>
        <w:t xml:space="preserve"> các đối tượng có kinh doanh</w:t>
      </w:r>
      <w:r>
        <w:rPr>
          <w:rFonts w:cs="Tahoma"/>
          <w:szCs w:val="20"/>
        </w:rPr>
        <w:t xml:space="preserve"> dịch vụ</w:t>
      </w:r>
      <w:r w:rsidRPr="005E65B2">
        <w:rPr>
          <w:rFonts w:cs="Tahoma"/>
          <w:szCs w:val="20"/>
        </w:rPr>
        <w:t xml:space="preserve"> cầm đồ</w:t>
      </w:r>
      <w:r>
        <w:rPr>
          <w:rFonts w:cs="Tahoma"/>
          <w:szCs w:val="20"/>
        </w:rPr>
        <w:t xml:space="preserve"> và các hình thức tương tự, </w:t>
      </w:r>
      <w:r w:rsidRPr="005E65B2">
        <w:rPr>
          <w:rFonts w:cs="Tahoma"/>
          <w:szCs w:val="20"/>
        </w:rPr>
        <w:t>cụ thể là các chủ</w:t>
      </w:r>
      <w:r w:rsidRPr="005E65B2">
        <w:rPr>
          <w:rFonts w:cs="Tahoma"/>
          <w:szCs w:val="20"/>
        </w:rPr>
        <w:t xml:space="preserve"> doanh </w:t>
      </w:r>
      <w:r w:rsidRPr="005E65B2">
        <w:rPr>
          <w:rFonts w:cs="Tahoma"/>
          <w:szCs w:val="20"/>
        </w:rPr>
        <w:t>nghiệp cầm đồ</w:t>
      </w:r>
      <w:r>
        <w:rPr>
          <w:rFonts w:cs="Tahoma"/>
          <w:szCs w:val="20"/>
        </w:rPr>
        <w:t>, những hình thức liên quan đến vay vốn có cầm cố tương tự,</w:t>
      </w:r>
      <w:r w:rsidRPr="005E65B2">
        <w:rPr>
          <w:rFonts w:cs="Tahoma"/>
          <w:szCs w:val="20"/>
        </w:rPr>
        <w:t xml:space="preserve">giúp cho việc quản lý chặt  chẽ và thống nhất trong mọi hoạt động.  </w:t>
      </w:r>
    </w:p>
    <w:p w14:paraId="39564F03" w14:textId="77777777" w:rsidR="00D85C6A" w:rsidRPr="005E65B2" w:rsidRDefault="00D85C6A" w:rsidP="005E65B2">
      <w:pPr>
        <w:spacing w:before="0" w:after="160" w:line="276" w:lineRule="auto"/>
        <w:rPr>
          <w:rFonts w:cs="Tahoma"/>
          <w:szCs w:val="20"/>
        </w:rPr>
      </w:pPr>
      <w:r w:rsidRPr="005E65B2">
        <w:rPr>
          <w:rFonts w:cs="Tahoma"/>
          <w:szCs w:val="20"/>
        </w:rPr>
        <w:t>Phần mềm “Hệ thống quản lý tiệm cầm đồ” cung cấp các chức năng quản lý mọi hoạt động xảy ra trong tiệm cầm đồ, bao gồm: quản lý danh sách khách hàng, quản lý tài sản khách hàng cầm cố, quản lý tài sản khách hàng cầm cố, quản lý hợp đồng cầm cố, quản lý lãi suất cho cầm cố, quản lý hóa đơn và báo cáo.</w:t>
      </w:r>
    </w:p>
    <w:p w14:paraId="2789B0A9" w14:textId="77777777" w:rsidR="00A345D9" w:rsidRPr="004573B5" w:rsidRDefault="00297C32" w:rsidP="00EA49BD">
      <w:pPr>
        <w:numPr>
          <w:ilvl w:val="0"/>
          <w:numId w:val="27"/>
        </w:numPr>
        <w:jc w:val="both"/>
      </w:pPr>
      <w:r w:rsidRPr="00EA49BD">
        <w:br w:type="page"/>
      </w:r>
    </w:p>
    <w:p w14:paraId="684B08C7" w14:textId="77777777" w:rsidR="0065133B" w:rsidRPr="00391794" w:rsidRDefault="00306586" w:rsidP="00D80972">
      <w:pPr>
        <w:pStyle w:val="Heading1"/>
      </w:pPr>
      <w:bookmarkStart w:id="14" w:name="_Toc196577923"/>
      <w:bookmarkStart w:id="15" w:name="_Toc462064655"/>
      <w:bookmarkEnd w:id="14"/>
      <w:r>
        <w:lastRenderedPageBreak/>
        <w:t>OVERVIEW</w:t>
      </w:r>
      <w:bookmarkEnd w:id="15"/>
    </w:p>
    <w:p w14:paraId="219C9BC7" w14:textId="77777777" w:rsidR="00032618" w:rsidRPr="00032618" w:rsidRDefault="00306586" w:rsidP="00032618">
      <w:pPr>
        <w:pStyle w:val="Heading2"/>
      </w:pPr>
      <w:bookmarkStart w:id="16" w:name="_Toc462064656"/>
      <w:r>
        <w:t>Actors</w:t>
      </w:r>
      <w:bookmarkEnd w:id="16"/>
    </w:p>
    <w:p w14:paraId="1010E0D6" w14:textId="77777777" w:rsidR="00D85C6A" w:rsidRDefault="00D85C6A" w:rsidP="00774F08">
      <w:pPr>
        <w:spacing w:line="276" w:lineRule="auto"/>
        <w:jc w:val="both"/>
      </w:pPr>
      <w:r>
        <w:t xml:space="preserve">Diagram bên dưới mô tả tất cả các actors của “Hệ thống quản lý tiệm cầm đồ”.Một actor đại diện cho 1 User Role, hiện tại chúng ta có tài khoản “Chủ tiệm cầm đồ”.Tài khoản này có sở hữu những actions trong khi truy cập vào hệ thống,dựa trên quyền của nó.”Chủ tiệm cầm đồ” có các quyền để them mới, cập nhật và xóa các bản ghi trong các tính năng, chỉ có “Chủ tiệm cầm đồ” có thể truy cập hệ thống.   </w:t>
      </w:r>
    </w:p>
    <w:p w14:paraId="728E266A" w14:textId="77777777" w:rsidR="00D85C6A" w:rsidRPr="00D76341" w:rsidRDefault="00D85C6A" w:rsidP="00774F08">
      <w:pPr>
        <w:spacing w:before="0" w:after="0"/>
        <w:rPr>
          <w:rFonts w:cs="Tahoma"/>
          <w:szCs w:val="20"/>
        </w:rPr>
      </w:pPr>
    </w:p>
    <w:p w14:paraId="5264A4F2" w14:textId="77777777" w:rsidR="00D85C6A" w:rsidRPr="00D76341" w:rsidRDefault="00D85C6A" w:rsidP="00774F08">
      <w:pPr>
        <w:pStyle w:val="ReportTableContent"/>
        <w:rPr>
          <w:rFonts w:cs="Tahoma"/>
          <w:sz w:val="20"/>
        </w:rPr>
      </w:pPr>
    </w:p>
    <w:p w14:paraId="7A18BC3D" w14:textId="77777777" w:rsidR="00D85C6A" w:rsidRPr="00C647C8" w:rsidRDefault="00D85C6A" w:rsidP="00D85C6A">
      <w:pPr>
        <w:spacing w:before="0" w:after="0"/>
        <w:jc w:val="both"/>
        <w:rPr>
          <w:rFonts w:cs="Tahoma"/>
          <w:szCs w:val="20"/>
        </w:rPr>
      </w:pPr>
      <w:r>
        <w:rPr>
          <w:rFonts w:cs="Tahoma"/>
          <w:szCs w:val="2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
      <w:tr w:rsidR="00DC172B" w:rsidRPr="00391794" w14:paraId="5F5C187F" w14:textId="77777777">
        <w:tc>
          <w:tcPr>
            <w:tcW w:w="2880" w:type="dxa"/>
            <w:shd w:val="clear" w:color="auto" w:fill="CCFFCC"/>
          </w:tcPr>
          <w:p w14:paraId="21FA78AF"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20F48341" w14:textId="77777777" w:rsidR="00DC172B" w:rsidRPr="00391794" w:rsidRDefault="00DC172B" w:rsidP="004A5E1A">
            <w:pPr>
              <w:spacing w:before="0" w:after="0"/>
              <w:rPr>
                <w:b/>
                <w:color w:val="000080"/>
              </w:rPr>
            </w:pPr>
            <w:r>
              <w:rPr>
                <w:b/>
                <w:color w:val="000080"/>
              </w:rPr>
              <w:t>Description</w:t>
            </w:r>
          </w:p>
        </w:tc>
      </w:tr>
      <w:tr w:rsidR="00DC172B" w:rsidRPr="009B54DA" w14:paraId="2A88F875" w14:textId="77777777">
        <w:tc>
          <w:tcPr>
            <w:tcW w:w="2880" w:type="dxa"/>
          </w:tcPr>
          <w:p w14:paraId="6B24AFB4" w14:textId="77777777" w:rsidR="00DC172B" w:rsidRPr="00D76341" w:rsidRDefault="00D85C6A" w:rsidP="008D06C6">
            <w:pPr>
              <w:spacing w:before="0" w:after="0"/>
              <w:rPr>
                <w:rFonts w:cs="Tahoma"/>
                <w:szCs w:val="20"/>
              </w:rPr>
            </w:pPr>
            <w:r>
              <w:t xml:space="preserve">Chủ tiệm cầm đồ  </w:t>
            </w:r>
          </w:p>
        </w:tc>
        <w:tc>
          <w:tcPr>
            <w:tcW w:w="7200" w:type="dxa"/>
          </w:tcPr>
          <w:p w14:paraId="797577FC" w14:textId="77777777" w:rsidR="00886A15" w:rsidRPr="00D76BDF" w:rsidRDefault="00D85C6A" w:rsidP="00D76BDF">
            <w:pPr>
              <w:spacing w:before="0" w:after="0"/>
              <w:jc w:val="both"/>
              <w:rPr>
                <w:rFonts w:cs="Tahoma"/>
                <w:szCs w:val="20"/>
              </w:rPr>
            </w:pPr>
            <w:r>
              <w:rPr>
                <w:rFonts w:cs="Tahoma"/>
                <w:szCs w:val="20"/>
              </w:rPr>
              <w:t xml:space="preserve">Có quyền xem, thêm mới, cập nhật và xóa dữ liệu trong tất cả các modules </w:t>
            </w:r>
            <w:r w:rsidRPr="00D76BDF">
              <w:rPr>
                <w:rFonts w:cs="Tahoma"/>
                <w:szCs w:val="20"/>
              </w:rPr>
              <w:t>.</w:t>
            </w:r>
          </w:p>
        </w:tc>
      </w:tr>
      <w:tr w:rsidR="004A5E1A" w:rsidRPr="00184BE0" w14:paraId="035C4E36" w14:textId="77777777">
        <w:tc>
          <w:tcPr>
            <w:tcW w:w="2880" w:type="dxa"/>
          </w:tcPr>
          <w:p w14:paraId="63B0685C" w14:textId="77777777" w:rsidR="004A5E1A" w:rsidRPr="00D76341" w:rsidRDefault="004A5E1A" w:rsidP="004A5E1A">
            <w:pPr>
              <w:pStyle w:val="ReportTableContent"/>
              <w:rPr>
                <w:rFonts w:cs="Tahoma"/>
                <w:sz w:val="20"/>
              </w:rPr>
            </w:pPr>
          </w:p>
        </w:tc>
        <w:tc>
          <w:tcPr>
            <w:tcW w:w="7200" w:type="dxa"/>
          </w:tcPr>
          <w:p w14:paraId="01A072AF" w14:textId="77777777" w:rsidR="004A5E1A" w:rsidRPr="00C647C8" w:rsidRDefault="004A5E1A" w:rsidP="004A5E1A">
            <w:pPr>
              <w:spacing w:before="0" w:after="0"/>
              <w:jc w:val="both"/>
              <w:rPr>
                <w:rFonts w:cs="Tahoma"/>
                <w:szCs w:val="20"/>
              </w:rPr>
            </w:pPr>
          </w:p>
        </w:tc>
      </w:tr>
    </w:tbl>
    <w:p w14:paraId="07312EA9" w14:textId="77777777" w:rsidR="00952695" w:rsidRDefault="00282CF7" w:rsidP="00CB2960">
      <w:pPr>
        <w:pStyle w:val="Heading2"/>
      </w:pPr>
      <w:bookmarkStart w:id="17" w:name="_Toc202842707"/>
      <w:bookmarkStart w:id="18" w:name="_Toc202865892"/>
      <w:bookmarkStart w:id="19" w:name="_Toc203022790"/>
      <w:bookmarkStart w:id="20" w:name="_Toc203023176"/>
      <w:bookmarkStart w:id="21" w:name="_Toc203212499"/>
      <w:bookmarkStart w:id="22" w:name="_Toc203289071"/>
      <w:bookmarkStart w:id="23" w:name="_Toc222910646"/>
      <w:bookmarkStart w:id="24" w:name="_Toc223410150"/>
      <w:bookmarkStart w:id="25" w:name="_Toc462064657"/>
      <w:bookmarkEnd w:id="17"/>
      <w:bookmarkEnd w:id="18"/>
      <w:bookmarkEnd w:id="19"/>
      <w:bookmarkEnd w:id="20"/>
      <w:bookmarkEnd w:id="21"/>
      <w:bookmarkEnd w:id="22"/>
      <w:bookmarkEnd w:id="23"/>
      <w:bookmarkEnd w:id="24"/>
      <w:r>
        <w:t xml:space="preserve">System </w:t>
      </w:r>
      <w:r w:rsidR="00952695">
        <w:t>Use Case Diagram</w:t>
      </w:r>
      <w:bookmarkEnd w:id="25"/>
    </w:p>
    <w:p w14:paraId="04D7BB7C" w14:textId="77777777" w:rsidR="00B42AD2" w:rsidRDefault="00B42AD2" w:rsidP="00DC172B">
      <w:pPr>
        <w:jc w:val="both"/>
      </w:pPr>
      <w:r>
        <w:t>Sơ đồ dưới đây cung cấp một bức trang tổng thể về các nhóm chức năng, Actors của dự án. Những chức năng của dự án sẽ được chia dựa vào sơ đồ “Use case” bên dưới:</w:t>
      </w:r>
    </w:p>
    <w:p w14:paraId="63402D16" w14:textId="77777777" w:rsidR="001F5F97" w:rsidRDefault="001F5F97" w:rsidP="0093592C">
      <w:pPr>
        <w:tabs>
          <w:tab w:val="left" w:pos="1440"/>
        </w:tabs>
        <w:jc w:val="both"/>
      </w:pPr>
    </w:p>
    <w:p w14:paraId="300E9B5D" w14:textId="77777777" w:rsidR="00CF16DB" w:rsidRDefault="00D85C6A" w:rsidP="0093592C">
      <w:pPr>
        <w:tabs>
          <w:tab w:val="left" w:pos="1440"/>
        </w:tabs>
        <w:jc w:val="both"/>
        <w:sectPr w:rsidR="00CF16DB" w:rsidSect="00F95A6F">
          <w:footerReference w:type="default" r:id="rId11"/>
          <w:pgSz w:w="11906" w:h="16838" w:code="9"/>
          <w:pgMar w:top="851" w:right="851" w:bottom="851" w:left="851" w:header="432" w:footer="432" w:gutter="0"/>
          <w:cols w:space="708"/>
          <w:docGrid w:linePitch="360"/>
        </w:sectPr>
      </w:pPr>
      <w:r>
        <w:rPr>
          <w:noProof/>
          <w:lang w:val="en-US" w:eastAsia="en-US"/>
        </w:rPr>
        <w:lastRenderedPageBreak/>
        <w:drawing>
          <wp:inline distT="0" distB="0" distL="0" distR="0" wp14:anchorId="3AEBD597" wp14:editId="046DD6E7">
            <wp:extent cx="6477000" cy="7696200"/>
            <wp:effectExtent l="0" t="0" r="0" b="0"/>
            <wp:docPr id="1" name="Picture 1" descr="Model__chucnangchin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__chucnangchinh_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0" cy="7696200"/>
                    </a:xfrm>
                    <a:prstGeom prst="rect">
                      <a:avLst/>
                    </a:prstGeom>
                    <a:noFill/>
                    <a:ln>
                      <a:noFill/>
                    </a:ln>
                  </pic:spPr>
                </pic:pic>
              </a:graphicData>
            </a:graphic>
          </wp:inline>
        </w:drawing>
      </w:r>
    </w:p>
    <w:p w14:paraId="3B6AF9D4" w14:textId="77777777" w:rsidR="00BC07C8" w:rsidRDefault="00BC07C8" w:rsidP="00DC172B">
      <w:pPr>
        <w:jc w:val="both"/>
      </w:pPr>
    </w:p>
    <w:p w14:paraId="11FF18F4" w14:textId="77777777" w:rsidR="00C47C70" w:rsidRDefault="00C47C70" w:rsidP="00DC172B">
      <w:pPr>
        <w:jc w:val="both"/>
      </w:pPr>
    </w:p>
    <w:p w14:paraId="026D0171" w14:textId="77777777" w:rsidR="00831977" w:rsidRDefault="00D85C6A" w:rsidP="006B799B">
      <w:r>
        <w:rPr>
          <w:noProof/>
          <w:lang w:val="en-US" w:eastAsia="en-US"/>
        </w:rPr>
        <w:drawing>
          <wp:inline distT="0" distB="0" distL="0" distR="0" wp14:anchorId="04DA159E" wp14:editId="3D7BFCA1">
            <wp:extent cx="6867525" cy="3086100"/>
            <wp:effectExtent l="0" t="0" r="0" b="0"/>
            <wp:docPr id="2" name="Picture 2" descr="Model__danhsachkhachhang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el__danhsachkhachhang_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67525" cy="3086100"/>
                    </a:xfrm>
                    <a:prstGeom prst="rect">
                      <a:avLst/>
                    </a:prstGeom>
                    <a:noFill/>
                    <a:ln>
                      <a:noFill/>
                    </a:ln>
                  </pic:spPr>
                </pic:pic>
              </a:graphicData>
            </a:graphic>
          </wp:inline>
        </w:drawing>
      </w:r>
      <w:r w:rsidR="008A0C00">
        <w:t xml:space="preserve">                         </w:t>
      </w:r>
    </w:p>
    <w:p w14:paraId="2ADCF364" w14:textId="77777777" w:rsidR="003D5D71" w:rsidRDefault="00550478" w:rsidP="00CF16DB">
      <w:pPr>
        <w:pStyle w:val="Heading3"/>
        <w:tabs>
          <w:tab w:val="clear" w:pos="3330"/>
          <w:tab w:val="left" w:pos="810"/>
        </w:tabs>
        <w:ind w:hanging="3240"/>
      </w:pPr>
      <w:r>
        <w:t>Quản lý danh sách khách hàng</w:t>
      </w:r>
      <w:r w:rsidR="003D5D71">
        <w:t xml:space="preserve"> - Use Case Diagram</w:t>
      </w:r>
    </w:p>
    <w:p w14:paraId="797204AA" w14:textId="77777777" w:rsidR="00922252" w:rsidRDefault="00922252" w:rsidP="00922252"/>
    <w:p w14:paraId="2629ED96" w14:textId="77777777" w:rsidR="00922252" w:rsidRPr="00922252" w:rsidRDefault="00922252" w:rsidP="00922252"/>
    <w:p w14:paraId="318C68D6" w14:textId="77777777" w:rsidR="00A20A17" w:rsidRDefault="00D85C6A" w:rsidP="006B799B">
      <w:r>
        <w:rPr>
          <w:noProof/>
          <w:lang w:val="en-US" w:eastAsia="en-US"/>
        </w:rPr>
        <w:drawing>
          <wp:inline distT="0" distB="0" distL="0" distR="0" wp14:anchorId="58978919" wp14:editId="48737167">
            <wp:extent cx="6477000" cy="3267075"/>
            <wp:effectExtent l="0" t="0" r="0" b="0"/>
            <wp:docPr id="3" name="Picture 3"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el__quanlyloaitaisankhachhangcamco_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267075"/>
                    </a:xfrm>
                    <a:prstGeom prst="rect">
                      <a:avLst/>
                    </a:prstGeom>
                    <a:noFill/>
                    <a:ln>
                      <a:noFill/>
                    </a:ln>
                  </pic:spPr>
                </pic:pic>
              </a:graphicData>
            </a:graphic>
          </wp:inline>
        </w:drawing>
      </w:r>
    </w:p>
    <w:p w14:paraId="729EAF4F" w14:textId="77777777" w:rsidR="00F96200" w:rsidRDefault="00F4706D" w:rsidP="00F96200">
      <w:pPr>
        <w:pStyle w:val="Heading3"/>
        <w:tabs>
          <w:tab w:val="clear" w:pos="3330"/>
          <w:tab w:val="num" w:pos="720"/>
        </w:tabs>
        <w:ind w:left="720"/>
      </w:pPr>
      <w:r>
        <w:t xml:space="preserve">Quản lý tài sản khách </w:t>
      </w:r>
      <w:r w:rsidR="00DF0CFA">
        <w:t>hà</w:t>
      </w:r>
      <w:r>
        <w:t>ng cầm cố</w:t>
      </w:r>
      <w:r w:rsidR="00F96200">
        <w:t xml:space="preserve"> - Use Case Diagram</w:t>
      </w:r>
    </w:p>
    <w:p w14:paraId="4CB8542C" w14:textId="77777777" w:rsidR="00F96200" w:rsidRPr="00F96200" w:rsidRDefault="00F96200" w:rsidP="00F96200"/>
    <w:p w14:paraId="5681FA2B" w14:textId="77777777" w:rsidR="00F96200" w:rsidRPr="00F96200" w:rsidRDefault="00F96200" w:rsidP="00F96200"/>
    <w:p w14:paraId="536729D3" w14:textId="77777777" w:rsidR="00F4706D" w:rsidRDefault="00D85C6A" w:rsidP="00F4706D">
      <w:r>
        <w:rPr>
          <w:noProof/>
          <w:lang w:val="en-US" w:eastAsia="en-US"/>
        </w:rPr>
        <w:lastRenderedPageBreak/>
        <w:drawing>
          <wp:inline distT="0" distB="0" distL="0" distR="0" wp14:anchorId="0FD256C9" wp14:editId="135812BF">
            <wp:extent cx="6477000" cy="3305175"/>
            <wp:effectExtent l="0" t="0" r="0" b="0"/>
            <wp:docPr id="4" name="Picture 4" descr="Model__quanlyhopdongcamd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del__quanlyhopdongcamdo_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305175"/>
                    </a:xfrm>
                    <a:prstGeom prst="rect">
                      <a:avLst/>
                    </a:prstGeom>
                    <a:noFill/>
                    <a:ln>
                      <a:noFill/>
                    </a:ln>
                  </pic:spPr>
                </pic:pic>
              </a:graphicData>
            </a:graphic>
          </wp:inline>
        </w:drawing>
      </w:r>
    </w:p>
    <w:p w14:paraId="37BC5433" w14:textId="77777777" w:rsidR="00922252" w:rsidRDefault="00F4706D" w:rsidP="00922252">
      <w:pPr>
        <w:pStyle w:val="Heading3"/>
        <w:tabs>
          <w:tab w:val="clear" w:pos="3330"/>
          <w:tab w:val="num" w:pos="720"/>
        </w:tabs>
        <w:ind w:left="720"/>
      </w:pPr>
      <w:r>
        <w:t xml:space="preserve">Quản lý </w:t>
      </w:r>
      <w:r w:rsidR="004A44AE">
        <w:t>hợp đồng cầm đồ</w:t>
      </w:r>
      <w:r>
        <w:t xml:space="preserve"> - Use Case Diagram</w:t>
      </w:r>
    </w:p>
    <w:p w14:paraId="4EF70C7B" w14:textId="77777777" w:rsidR="00922252" w:rsidRPr="00922252" w:rsidRDefault="00922252" w:rsidP="00922252"/>
    <w:p w14:paraId="76A6B05C" w14:textId="77777777" w:rsidR="004A44AE" w:rsidRDefault="00D85C6A" w:rsidP="004A44AE">
      <w:r>
        <w:rPr>
          <w:noProof/>
          <w:lang w:val="en-US" w:eastAsia="en-US"/>
        </w:rPr>
        <w:drawing>
          <wp:inline distT="0" distB="0" distL="0" distR="0" wp14:anchorId="34D3E5EE" wp14:editId="4028AC4F">
            <wp:extent cx="6477000" cy="3257550"/>
            <wp:effectExtent l="0" t="0" r="0" b="0"/>
            <wp:docPr id="5" name="Picture 5"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l__quanlyloaitaisankhachhangcamco_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73C8A5EA" w14:textId="77777777" w:rsidR="004A44AE" w:rsidRDefault="004A44AE" w:rsidP="004A44AE">
      <w:pPr>
        <w:pStyle w:val="Heading3"/>
        <w:tabs>
          <w:tab w:val="clear" w:pos="3330"/>
          <w:tab w:val="num" w:pos="720"/>
        </w:tabs>
        <w:ind w:left="720"/>
      </w:pPr>
      <w:r>
        <w:t>Quả</w:t>
      </w:r>
      <w:r w:rsidR="00F6289D">
        <w:t>n lý loại tài sản</w:t>
      </w:r>
      <w:r>
        <w:t xml:space="preserve"> khách </w:t>
      </w:r>
      <w:r w:rsidR="00F6289D">
        <w:t>hà</w:t>
      </w:r>
      <w:r>
        <w:t>ng cầm cố - Use Case Diagram</w:t>
      </w:r>
    </w:p>
    <w:p w14:paraId="739202CF" w14:textId="77777777" w:rsidR="004A44AE" w:rsidRDefault="004A44AE" w:rsidP="004A44AE"/>
    <w:p w14:paraId="4382A254" w14:textId="77777777" w:rsidR="00922252" w:rsidRDefault="00D85C6A" w:rsidP="00922252">
      <w:r>
        <w:rPr>
          <w:noProof/>
          <w:lang w:val="en-US" w:eastAsia="en-US"/>
        </w:rPr>
        <w:lastRenderedPageBreak/>
        <w:drawing>
          <wp:inline distT="0" distB="0" distL="0" distR="0" wp14:anchorId="73672C29" wp14:editId="58161C73">
            <wp:extent cx="6467475" cy="3105150"/>
            <wp:effectExtent l="0" t="0" r="0" b="0"/>
            <wp:docPr id="6" name="Picture 6" descr="Model__quanlyloailaisua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del__quanlyloailaisuat_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67475" cy="3105150"/>
                    </a:xfrm>
                    <a:prstGeom prst="rect">
                      <a:avLst/>
                    </a:prstGeom>
                    <a:noFill/>
                    <a:ln>
                      <a:noFill/>
                    </a:ln>
                  </pic:spPr>
                </pic:pic>
              </a:graphicData>
            </a:graphic>
          </wp:inline>
        </w:drawing>
      </w:r>
    </w:p>
    <w:p w14:paraId="059A5659" w14:textId="77777777" w:rsidR="00922252" w:rsidRPr="004A44AE" w:rsidRDefault="00922252" w:rsidP="004A44AE">
      <w:pPr>
        <w:pStyle w:val="Heading3"/>
        <w:tabs>
          <w:tab w:val="clear" w:pos="3330"/>
          <w:tab w:val="num" w:pos="720"/>
        </w:tabs>
        <w:ind w:left="720"/>
      </w:pPr>
      <w:r>
        <w:t>Quản lý loại lãi suất - Use Case Diagram</w:t>
      </w:r>
    </w:p>
    <w:p w14:paraId="0CEF420B" w14:textId="77777777" w:rsidR="00AE775C" w:rsidRDefault="00AE775C" w:rsidP="00F96200"/>
    <w:p w14:paraId="51C54BD4" w14:textId="77777777" w:rsidR="00922252" w:rsidRDefault="00922252" w:rsidP="00F96200"/>
    <w:p w14:paraId="18FAE7D3" w14:textId="77777777" w:rsidR="00922252" w:rsidRDefault="00D85C6A" w:rsidP="00922252">
      <w:r>
        <w:rPr>
          <w:noProof/>
          <w:lang w:val="en-US" w:eastAsia="en-US"/>
        </w:rPr>
        <w:drawing>
          <wp:inline distT="0" distB="0" distL="0" distR="0" wp14:anchorId="634E55D8" wp14:editId="4F403927">
            <wp:extent cx="6477000" cy="3438525"/>
            <wp:effectExtent l="0" t="0" r="0" b="0"/>
            <wp:docPr id="7" name="Picture 7" descr="Model__quanlyhoadon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del__quanlyhoadon_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7000" cy="3438525"/>
                    </a:xfrm>
                    <a:prstGeom prst="rect">
                      <a:avLst/>
                    </a:prstGeom>
                    <a:noFill/>
                    <a:ln>
                      <a:noFill/>
                    </a:ln>
                  </pic:spPr>
                </pic:pic>
              </a:graphicData>
            </a:graphic>
          </wp:inline>
        </w:drawing>
      </w:r>
    </w:p>
    <w:p w14:paraId="6C9C3B07" w14:textId="77777777" w:rsidR="00922252" w:rsidRDefault="00922252" w:rsidP="00922252">
      <w:pPr>
        <w:pStyle w:val="Heading3"/>
        <w:tabs>
          <w:tab w:val="clear" w:pos="3330"/>
          <w:tab w:val="num" w:pos="720"/>
        </w:tabs>
        <w:ind w:left="720"/>
      </w:pPr>
      <w:r>
        <w:t>Quản lý tài hóa đơn - Use Case Diagram</w:t>
      </w:r>
    </w:p>
    <w:p w14:paraId="40917048" w14:textId="77777777" w:rsidR="00922252" w:rsidRDefault="00922252" w:rsidP="00F96200"/>
    <w:p w14:paraId="268D53FF" w14:textId="77777777" w:rsidR="00922252" w:rsidRDefault="00D85C6A" w:rsidP="00922252">
      <w:r>
        <w:rPr>
          <w:noProof/>
          <w:lang w:val="en-US" w:eastAsia="en-US"/>
        </w:rPr>
        <w:lastRenderedPageBreak/>
        <w:drawing>
          <wp:inline distT="0" distB="0" distL="0" distR="0" wp14:anchorId="6DDD6668" wp14:editId="61AE8A6E">
            <wp:extent cx="6477000" cy="3905250"/>
            <wp:effectExtent l="0" t="0" r="0" b="0"/>
            <wp:docPr id="8" name="Picture 8" descr="Model__thongke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del__thongke_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0" cy="3905250"/>
                    </a:xfrm>
                    <a:prstGeom prst="rect">
                      <a:avLst/>
                    </a:prstGeom>
                    <a:noFill/>
                    <a:ln>
                      <a:noFill/>
                    </a:ln>
                  </pic:spPr>
                </pic:pic>
              </a:graphicData>
            </a:graphic>
          </wp:inline>
        </w:drawing>
      </w:r>
    </w:p>
    <w:p w14:paraId="16DC2F50" w14:textId="77777777" w:rsidR="00922252" w:rsidRDefault="00922252" w:rsidP="00922252">
      <w:pPr>
        <w:pStyle w:val="Heading3"/>
        <w:tabs>
          <w:tab w:val="clear" w:pos="3330"/>
          <w:tab w:val="num" w:pos="720"/>
        </w:tabs>
        <w:ind w:left="720"/>
      </w:pPr>
      <w:r>
        <w:t>Báo cáo - Use Case Diagram</w:t>
      </w:r>
    </w:p>
    <w:p w14:paraId="180FC317" w14:textId="77777777" w:rsidR="00922252" w:rsidRPr="00F96200" w:rsidRDefault="00922252" w:rsidP="00F96200"/>
    <w:p w14:paraId="2FBC1795" w14:textId="77777777" w:rsidR="003D06C7" w:rsidRDefault="006D5BB4" w:rsidP="000B056B">
      <w:pPr>
        <w:pStyle w:val="Heading2"/>
      </w:pPr>
      <w:bookmarkStart w:id="26" w:name="_Toc462064658"/>
      <w:r>
        <w:lastRenderedPageBreak/>
        <w:t>S</w:t>
      </w:r>
      <w:r w:rsidR="001A614B">
        <w:t xml:space="preserve">ystem </w:t>
      </w:r>
      <w:r>
        <w:t>P</w:t>
      </w:r>
      <w:r w:rsidR="001A614B">
        <w:t xml:space="preserve">ages </w:t>
      </w:r>
      <w:r>
        <w:t>F</w:t>
      </w:r>
      <w:r w:rsidR="001A614B">
        <w:t>low</w:t>
      </w:r>
      <w:bookmarkEnd w:id="26"/>
    </w:p>
    <w:p w14:paraId="5DE17AE1" w14:textId="77777777" w:rsidR="00FC7847" w:rsidRPr="00FC7847" w:rsidRDefault="00546190" w:rsidP="00FC7847">
      <w:r>
        <w:object w:dxaOrig="21302" w:dyaOrig="13036" w14:anchorId="00019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434.25pt" o:ole="">
            <v:imagedata r:id="rId19" o:title=""/>
          </v:shape>
          <o:OLEObject Type="Embed" ProgID="Visio.Drawing.11" ShapeID="_x0000_i1025" DrawAspect="Content" ObjectID="_1536728035" r:id="rId20"/>
        </w:object>
      </w:r>
    </w:p>
    <w:p w14:paraId="2E33FC15" w14:textId="77777777" w:rsidR="00D84C9B" w:rsidRDefault="00B4430A" w:rsidP="00604492">
      <w:pPr>
        <w:pStyle w:val="Heading1"/>
      </w:pPr>
      <w:bookmarkStart w:id="27" w:name="_Toc238641275"/>
      <w:bookmarkStart w:id="28" w:name="_Toc238641357"/>
      <w:bookmarkStart w:id="29" w:name="_Toc198051887"/>
      <w:bookmarkStart w:id="30" w:name="_Toc198052099"/>
      <w:bookmarkStart w:id="31" w:name="_Toc462064659"/>
      <w:bookmarkEnd w:id="27"/>
      <w:bookmarkEnd w:id="28"/>
      <w:bookmarkEnd w:id="29"/>
      <w:bookmarkEnd w:id="30"/>
      <w:r>
        <w:lastRenderedPageBreak/>
        <w:t>Function</w:t>
      </w:r>
      <w:r w:rsidR="00483BD1">
        <w:t>al</w:t>
      </w:r>
      <w:r>
        <w:t xml:space="preserve"> Description</w:t>
      </w:r>
      <w:bookmarkEnd w:id="31"/>
    </w:p>
    <w:p w14:paraId="1B5A6C27" w14:textId="77777777" w:rsidR="003D06B5" w:rsidRDefault="00D25F05" w:rsidP="003D06B5">
      <w:pPr>
        <w:pStyle w:val="Heading2"/>
        <w:tabs>
          <w:tab w:val="clear" w:pos="576"/>
          <w:tab w:val="num" w:pos="450"/>
        </w:tabs>
        <w:rPr>
          <w:b w:val="0"/>
        </w:rPr>
      </w:pPr>
      <w:bookmarkStart w:id="32" w:name="_Toc462064660"/>
      <w:r w:rsidRPr="00287479">
        <w:rPr>
          <w:b w:val="0"/>
        </w:rPr>
        <w:t>Login:</w:t>
      </w:r>
      <w:bookmarkEnd w:id="32"/>
    </w:p>
    <w:p w14:paraId="76F3C252" w14:textId="77777777" w:rsidR="003D06B5" w:rsidRPr="003D06B5" w:rsidRDefault="00D85C6A" w:rsidP="003D06B5">
      <w:r>
        <w:rPr>
          <w:noProof/>
          <w:lang w:val="en-US" w:eastAsia="en-US"/>
        </w:rPr>
        <w:drawing>
          <wp:inline distT="0" distB="0" distL="0" distR="0" wp14:anchorId="58430CC2" wp14:editId="1F4D4E2A">
            <wp:extent cx="6477000" cy="3343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0072BFCD" w14:textId="77777777" w:rsidR="001E1E80" w:rsidRDefault="00F21891" w:rsidP="00F96200">
      <w:bookmarkStart w:id="33" w:name="_Toc262164411"/>
      <w:r>
        <w:t xml:space="preserve">User Account ID and </w:t>
      </w:r>
      <w:r w:rsidRPr="00F21891">
        <w:t>Password must be active directory authenticated.</w:t>
      </w:r>
      <w:r>
        <w:t xml:space="preserve"> </w:t>
      </w:r>
    </w:p>
    <w:p w14:paraId="4D34C043"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7BC0AB4B"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29786990" w14:textId="77777777" w:rsidR="000B5296" w:rsidRPr="001E1E80" w:rsidRDefault="000B5296" w:rsidP="001E1E80">
      <w:pPr>
        <w:pStyle w:val="ListParagraph"/>
        <w:ind w:left="0"/>
        <w:rPr>
          <w:rFonts w:ascii="Tahoma" w:hAnsi="Tahoma" w:cs="Tahoma"/>
          <w:sz w:val="20"/>
        </w:rPr>
      </w:pPr>
      <w:r>
        <w:rPr>
          <w:rFonts w:ascii="Tahoma" w:hAnsi="Tahoma" w:cs="Tahoma"/>
          <w:sz w:val="20"/>
        </w:rPr>
        <w:t>“</w:t>
      </w:r>
      <w:r w:rsidR="00076275" w:rsidRPr="00A63C70">
        <w:rPr>
          <w:rFonts w:ascii="Tahoma" w:hAnsi="Tahoma" w:cs="Tahoma"/>
          <w:color w:val="0000FF"/>
          <w:sz w:val="20"/>
        </w:rPr>
        <w:t>Invalid user name.</w:t>
      </w:r>
      <w:r w:rsidR="00FF506B">
        <w:rPr>
          <w:rFonts w:ascii="Tahoma" w:hAnsi="Tahoma" w:cs="Tahoma"/>
          <w:color w:val="0000FF"/>
          <w:sz w:val="20"/>
        </w:rPr>
        <w:t xml:space="preserve"> </w:t>
      </w:r>
      <w:r w:rsidR="00076275" w:rsidRPr="00A63C70">
        <w:rPr>
          <w:rFonts w:ascii="Tahoma" w:hAnsi="Tahoma" w:cs="Tahoma"/>
          <w:color w:val="0000FF"/>
          <w:sz w:val="20"/>
        </w:rPr>
        <w:t>Please re-enter.</w:t>
      </w:r>
      <w:r w:rsidR="00C07B0E">
        <w:rPr>
          <w:rFonts w:ascii="Tahoma" w:hAnsi="Tahoma" w:cs="Tahoma"/>
          <w:sz w:val="20"/>
        </w:rPr>
        <w:t>Customer</w:t>
      </w:r>
      <w:r>
        <w:rPr>
          <w:rFonts w:ascii="Tahoma" w:hAnsi="Tahoma" w:cs="Tahoma"/>
          <w:sz w:val="20"/>
        </w:rPr>
        <w:t>”</w:t>
      </w:r>
    </w:p>
    <w:p w14:paraId="0B7682F8" w14:textId="77777777" w:rsidR="007646D0" w:rsidRDefault="007646D0" w:rsidP="00F96200">
      <w:bookmarkStart w:id="34" w:name="_Toc262164412"/>
      <w:bookmarkEnd w:id="33"/>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4"/>
    <w:p w14:paraId="5C8B2CC6" w14:textId="77777777" w:rsidR="00103F54" w:rsidRDefault="00103F54" w:rsidP="00DB4F3C">
      <w:pPr>
        <w:rPr>
          <w:rFonts w:cs="Tahoma"/>
          <w:bCs/>
        </w:rPr>
      </w:pPr>
      <w:r>
        <w:rPr>
          <w:rFonts w:cs="Tahoma"/>
          <w:bCs/>
        </w:rPr>
        <w:t>If not, then the application throws an error message:</w:t>
      </w:r>
    </w:p>
    <w:p w14:paraId="6241891C"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0735E791" w14:textId="77777777" w:rsidR="00D25F05" w:rsidRPr="00D25F05" w:rsidRDefault="00D25F05" w:rsidP="00D25F05"/>
    <w:p w14:paraId="3A016AD6" w14:textId="77777777" w:rsidR="00D606CA" w:rsidRDefault="002021CC" w:rsidP="00782DC6">
      <w:pPr>
        <w:pStyle w:val="Heading2"/>
        <w:tabs>
          <w:tab w:val="clear" w:pos="576"/>
          <w:tab w:val="num" w:pos="450"/>
        </w:tabs>
      </w:pPr>
      <w:bookmarkStart w:id="35" w:name="_Toc462064661"/>
      <w:r w:rsidRPr="00752480">
        <w:rPr>
          <w:b w:val="0"/>
        </w:rPr>
        <w:t>Airlines Information Maintenance</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F596137" w14:textId="77777777">
        <w:tc>
          <w:tcPr>
            <w:tcW w:w="1728" w:type="dxa"/>
            <w:shd w:val="clear" w:color="auto" w:fill="CCFFCC"/>
          </w:tcPr>
          <w:p w14:paraId="636C6051" w14:textId="77777777" w:rsidR="001E671C" w:rsidRPr="00391794" w:rsidRDefault="001E671C" w:rsidP="009A1054">
            <w:pPr>
              <w:spacing w:before="0" w:after="0"/>
            </w:pPr>
            <w:r>
              <w:t>Use Case Name</w:t>
            </w:r>
          </w:p>
        </w:tc>
        <w:tc>
          <w:tcPr>
            <w:tcW w:w="8640" w:type="dxa"/>
          </w:tcPr>
          <w:p w14:paraId="4FB7F5B1" w14:textId="77777777" w:rsidR="001E671C" w:rsidRPr="002021CC" w:rsidDel="006776BF" w:rsidRDefault="002021CC" w:rsidP="009A1054">
            <w:pPr>
              <w:spacing w:before="0" w:after="0"/>
            </w:pPr>
            <w:r w:rsidRPr="002021CC">
              <w:t>Airlines Information Maintenance</w:t>
            </w:r>
          </w:p>
        </w:tc>
      </w:tr>
      <w:tr w:rsidR="001E671C" w:rsidRPr="00391794" w14:paraId="4AC89182" w14:textId="77777777">
        <w:tc>
          <w:tcPr>
            <w:tcW w:w="1728" w:type="dxa"/>
            <w:shd w:val="clear" w:color="auto" w:fill="CCFFCC"/>
          </w:tcPr>
          <w:p w14:paraId="02F353A0" w14:textId="77777777" w:rsidR="001E671C" w:rsidRPr="00391794" w:rsidRDefault="001E671C" w:rsidP="009A1054">
            <w:pPr>
              <w:spacing w:before="0" w:after="0"/>
            </w:pPr>
            <w:r w:rsidRPr="00391794">
              <w:t>Use Case</w:t>
            </w:r>
            <w:r>
              <w:t xml:space="preserve"> ID</w:t>
            </w:r>
          </w:p>
        </w:tc>
        <w:tc>
          <w:tcPr>
            <w:tcW w:w="8640" w:type="dxa"/>
          </w:tcPr>
          <w:p w14:paraId="4BDBD008" w14:textId="77777777" w:rsidR="001E671C" w:rsidRPr="00391794" w:rsidRDefault="00C07B0E" w:rsidP="009A1054">
            <w:pPr>
              <w:spacing w:before="0" w:after="0"/>
            </w:pPr>
            <w:r>
              <w:t>JAVA01</w:t>
            </w:r>
            <w:r w:rsidR="00E520B2">
              <w:t>00</w:t>
            </w:r>
            <w:r w:rsidR="000E262C">
              <w:t>2</w:t>
            </w:r>
          </w:p>
        </w:tc>
      </w:tr>
      <w:tr w:rsidR="001E671C" w:rsidRPr="00391794" w14:paraId="7BB48159" w14:textId="77777777">
        <w:tc>
          <w:tcPr>
            <w:tcW w:w="1728" w:type="dxa"/>
            <w:shd w:val="clear" w:color="auto" w:fill="CCFFCC"/>
          </w:tcPr>
          <w:p w14:paraId="0B830777" w14:textId="77777777" w:rsidR="001E671C" w:rsidRPr="00391794" w:rsidRDefault="001E671C" w:rsidP="009A1054">
            <w:pPr>
              <w:spacing w:before="0" w:after="0"/>
            </w:pPr>
            <w:r>
              <w:t>High Level Requirement Ref</w:t>
            </w:r>
          </w:p>
        </w:tc>
        <w:tc>
          <w:tcPr>
            <w:tcW w:w="8640" w:type="dxa"/>
          </w:tcPr>
          <w:p w14:paraId="3CC20E89"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507A2C02" w14:textId="77777777">
        <w:tc>
          <w:tcPr>
            <w:tcW w:w="1728" w:type="dxa"/>
            <w:shd w:val="clear" w:color="auto" w:fill="CCFFCC"/>
          </w:tcPr>
          <w:p w14:paraId="56D31C88" w14:textId="77777777" w:rsidR="001E671C" w:rsidRPr="00391794" w:rsidRDefault="001E671C" w:rsidP="009A1054">
            <w:pPr>
              <w:spacing w:before="0" w:after="0"/>
            </w:pPr>
            <w:r>
              <w:t>Actor</w:t>
            </w:r>
          </w:p>
        </w:tc>
        <w:tc>
          <w:tcPr>
            <w:tcW w:w="8640" w:type="dxa"/>
          </w:tcPr>
          <w:p w14:paraId="7BFA6824"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32C3DE7E" w14:textId="77777777">
        <w:tc>
          <w:tcPr>
            <w:tcW w:w="1728" w:type="dxa"/>
            <w:shd w:val="clear" w:color="auto" w:fill="CCFFCC"/>
          </w:tcPr>
          <w:p w14:paraId="79F7172C" w14:textId="77777777" w:rsidR="001E671C" w:rsidRPr="00391794" w:rsidRDefault="001E671C" w:rsidP="009A1054">
            <w:pPr>
              <w:spacing w:before="0" w:after="0"/>
            </w:pPr>
            <w:r w:rsidRPr="00391794">
              <w:t>Description</w:t>
            </w:r>
          </w:p>
        </w:tc>
        <w:tc>
          <w:tcPr>
            <w:tcW w:w="8640" w:type="dxa"/>
          </w:tcPr>
          <w:p w14:paraId="1740FA02"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1DF857DF" w14:textId="77777777">
        <w:tc>
          <w:tcPr>
            <w:tcW w:w="1728" w:type="dxa"/>
            <w:shd w:val="clear" w:color="auto" w:fill="CCFFCC"/>
          </w:tcPr>
          <w:p w14:paraId="1F3B515B" w14:textId="77777777" w:rsidR="001E671C" w:rsidRPr="00391794" w:rsidRDefault="001E671C" w:rsidP="009A1054">
            <w:pPr>
              <w:spacing w:before="0" w:after="0"/>
            </w:pPr>
            <w:r w:rsidRPr="00391794">
              <w:t>Trigger</w:t>
            </w:r>
          </w:p>
        </w:tc>
        <w:tc>
          <w:tcPr>
            <w:tcW w:w="8640" w:type="dxa"/>
          </w:tcPr>
          <w:p w14:paraId="41ACD1C5" w14:textId="77777777" w:rsidR="001E671C" w:rsidRPr="00B41A2A" w:rsidRDefault="005C1DC9" w:rsidP="005C1DC9">
            <w:pPr>
              <w:spacing w:before="0" w:after="0"/>
            </w:pPr>
            <w:r>
              <w:t>NA</w:t>
            </w:r>
          </w:p>
        </w:tc>
      </w:tr>
      <w:tr w:rsidR="001E671C" w:rsidRPr="00391794" w14:paraId="3A0BE8A8" w14:textId="77777777">
        <w:tc>
          <w:tcPr>
            <w:tcW w:w="1728" w:type="dxa"/>
            <w:shd w:val="clear" w:color="auto" w:fill="CCFFCC"/>
          </w:tcPr>
          <w:p w14:paraId="5B4FCFAA" w14:textId="77777777" w:rsidR="001E671C" w:rsidRPr="00391794" w:rsidRDefault="001E671C" w:rsidP="009A1054">
            <w:pPr>
              <w:spacing w:before="0" w:after="0"/>
            </w:pPr>
            <w:r>
              <w:lastRenderedPageBreak/>
              <w:t>Pre-condition</w:t>
            </w:r>
          </w:p>
        </w:tc>
        <w:tc>
          <w:tcPr>
            <w:tcW w:w="8640" w:type="dxa"/>
          </w:tcPr>
          <w:p w14:paraId="1FDE9BCE"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7895D61B" w14:textId="77777777">
        <w:tc>
          <w:tcPr>
            <w:tcW w:w="1728" w:type="dxa"/>
            <w:shd w:val="clear" w:color="auto" w:fill="CCFFCC"/>
          </w:tcPr>
          <w:p w14:paraId="75E93F0F" w14:textId="77777777" w:rsidR="001E671C" w:rsidRPr="00391794" w:rsidRDefault="001E671C" w:rsidP="009A1054">
            <w:pPr>
              <w:spacing w:before="0" w:after="0"/>
            </w:pPr>
            <w:r w:rsidRPr="00391794">
              <w:t>Post-processing</w:t>
            </w:r>
          </w:p>
        </w:tc>
        <w:tc>
          <w:tcPr>
            <w:tcW w:w="8640" w:type="dxa"/>
          </w:tcPr>
          <w:p w14:paraId="10250DF9" w14:textId="77777777" w:rsidR="001E671C" w:rsidRPr="00391794" w:rsidRDefault="001E671C" w:rsidP="00E520B2">
            <w:pPr>
              <w:spacing w:before="0" w:after="0"/>
            </w:pPr>
          </w:p>
        </w:tc>
      </w:tr>
    </w:tbl>
    <w:p w14:paraId="2743C30B" w14:textId="77777777" w:rsidR="004D6D63" w:rsidRDefault="004D6D63" w:rsidP="00F96200">
      <w:pPr>
        <w:pStyle w:val="Heading3"/>
        <w:jc w:val="both"/>
      </w:pPr>
      <w:r>
        <w:t>Screen Design</w:t>
      </w:r>
    </w:p>
    <w:p w14:paraId="6D9E52F0" w14:textId="77777777" w:rsidR="00FD5E40" w:rsidRDefault="00B63BA1" w:rsidP="00AC7948">
      <w:pPr>
        <w:pStyle w:val="Heading4"/>
      </w:pPr>
      <w:r w:rsidRPr="002021CC">
        <w:t>Airlines Information Maintenance</w:t>
      </w:r>
      <w:r>
        <w:t xml:space="preserve"> - Filter</w:t>
      </w:r>
    </w:p>
    <w:p w14:paraId="6DE0A823" w14:textId="77777777" w:rsidR="008C3FC3" w:rsidRDefault="00D85C6A" w:rsidP="008C3FC3">
      <w:pPr>
        <w:rPr>
          <w:rFonts w:ascii="Times New Roman" w:hAnsi="Times New Roman"/>
        </w:rPr>
      </w:pPr>
      <w:r>
        <w:rPr>
          <w:rFonts w:ascii="Times New Roman" w:hAnsi="Times New Roman"/>
          <w:noProof/>
          <w:lang w:val="en-US" w:eastAsia="en-US"/>
        </w:rPr>
        <w:drawing>
          <wp:inline distT="0" distB="0" distL="0" distR="0" wp14:anchorId="73BC60DE" wp14:editId="1CDD2D05">
            <wp:extent cx="6477000" cy="64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2D2D41E0" w14:textId="77777777">
        <w:tc>
          <w:tcPr>
            <w:tcW w:w="1651" w:type="dxa"/>
            <w:shd w:val="clear" w:color="auto" w:fill="CCFFCC"/>
          </w:tcPr>
          <w:p w14:paraId="5E9F36BB"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D03930E"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3DF79424" w14:textId="77777777">
        <w:tc>
          <w:tcPr>
            <w:tcW w:w="1660" w:type="dxa"/>
            <w:gridSpan w:val="2"/>
            <w:shd w:val="clear" w:color="auto" w:fill="CCFFCC"/>
          </w:tcPr>
          <w:p w14:paraId="3C44F449"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C5C5A0E"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2D6D6ED0" w14:textId="77777777">
        <w:tc>
          <w:tcPr>
            <w:tcW w:w="1660" w:type="dxa"/>
            <w:gridSpan w:val="2"/>
            <w:shd w:val="clear" w:color="auto" w:fill="CCFFCC"/>
          </w:tcPr>
          <w:p w14:paraId="5DFB06BD"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023E5C74"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05593C61" w14:textId="77777777">
        <w:trPr>
          <w:trHeight w:val="499"/>
        </w:trPr>
        <w:tc>
          <w:tcPr>
            <w:tcW w:w="10188" w:type="dxa"/>
            <w:gridSpan w:val="6"/>
            <w:shd w:val="clear" w:color="auto" w:fill="auto"/>
          </w:tcPr>
          <w:p w14:paraId="5A40DC88" w14:textId="77777777" w:rsidR="003E20EB" w:rsidRPr="009A1054" w:rsidRDefault="003E20EB" w:rsidP="009F6131">
            <w:pPr>
              <w:rPr>
                <w:b/>
                <w:color w:val="000080"/>
              </w:rPr>
            </w:pPr>
            <w:r w:rsidRPr="009A1054">
              <w:rPr>
                <w:b/>
                <w:color w:val="000080"/>
              </w:rPr>
              <w:t>Screen Content</w:t>
            </w:r>
          </w:p>
        </w:tc>
      </w:tr>
      <w:tr w:rsidR="003E20EB" w:rsidRPr="009A1054" w14:paraId="362F41F2" w14:textId="77777777">
        <w:tc>
          <w:tcPr>
            <w:tcW w:w="1660" w:type="dxa"/>
            <w:gridSpan w:val="2"/>
            <w:shd w:val="clear" w:color="auto" w:fill="CCFFCC"/>
          </w:tcPr>
          <w:p w14:paraId="4B6E0917"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575F8581"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06919104"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1974F031"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7A0E1162" w14:textId="77777777">
        <w:tc>
          <w:tcPr>
            <w:tcW w:w="1660" w:type="dxa"/>
            <w:gridSpan w:val="2"/>
          </w:tcPr>
          <w:p w14:paraId="4E01B8F4" w14:textId="77777777" w:rsidR="00611D14" w:rsidRPr="00391794" w:rsidRDefault="00B63BA1" w:rsidP="009F6131">
            <w:pPr>
              <w:spacing w:before="0" w:after="0"/>
            </w:pPr>
            <w:r>
              <w:t xml:space="preserve">Airline </w:t>
            </w:r>
            <w:r w:rsidR="00836890">
              <w:t>Name</w:t>
            </w:r>
          </w:p>
        </w:tc>
        <w:tc>
          <w:tcPr>
            <w:tcW w:w="1363" w:type="dxa"/>
          </w:tcPr>
          <w:p w14:paraId="332152E4"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2075BE09" w14:textId="77777777" w:rsidR="00611D14" w:rsidRDefault="00611D14" w:rsidP="009F6131">
            <w:pPr>
              <w:spacing w:before="0" w:after="0"/>
            </w:pPr>
            <w:r>
              <w:t xml:space="preserve">Default: </w:t>
            </w:r>
            <w:r w:rsidR="00BA06ED">
              <w:t>All</w:t>
            </w:r>
          </w:p>
          <w:p w14:paraId="6008248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336D3C69"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00B34FEE"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76179031" w14:textId="77777777">
        <w:trPr>
          <w:trHeight w:val="499"/>
        </w:trPr>
        <w:tc>
          <w:tcPr>
            <w:tcW w:w="10188" w:type="dxa"/>
            <w:gridSpan w:val="6"/>
            <w:shd w:val="clear" w:color="auto" w:fill="auto"/>
          </w:tcPr>
          <w:p w14:paraId="08BDD817" w14:textId="77777777" w:rsidR="00DE024A" w:rsidRPr="009A1054" w:rsidRDefault="00DE024A" w:rsidP="009F6131">
            <w:pPr>
              <w:rPr>
                <w:b/>
                <w:color w:val="000080"/>
              </w:rPr>
            </w:pPr>
            <w:r w:rsidRPr="009A1054">
              <w:rPr>
                <w:b/>
                <w:color w:val="000080"/>
              </w:rPr>
              <w:t>Screen Actions</w:t>
            </w:r>
          </w:p>
        </w:tc>
      </w:tr>
      <w:tr w:rsidR="00DE024A" w:rsidRPr="009A1054" w14:paraId="6DED1368" w14:textId="77777777">
        <w:tc>
          <w:tcPr>
            <w:tcW w:w="1660" w:type="dxa"/>
            <w:gridSpan w:val="2"/>
            <w:shd w:val="clear" w:color="auto" w:fill="CCFFCC"/>
          </w:tcPr>
          <w:p w14:paraId="01039D98"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02C17204"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523FB3D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0E3CAEE" w14:textId="77777777" w:rsidR="00DE024A" w:rsidRPr="009A1054" w:rsidRDefault="00DE024A" w:rsidP="009F6131">
            <w:pPr>
              <w:spacing w:before="0" w:after="0"/>
              <w:rPr>
                <w:b/>
                <w:color w:val="000080"/>
              </w:rPr>
            </w:pPr>
            <w:r w:rsidRPr="009A1054">
              <w:rPr>
                <w:b/>
                <w:color w:val="000080"/>
              </w:rPr>
              <w:t>Failure</w:t>
            </w:r>
          </w:p>
        </w:tc>
      </w:tr>
      <w:tr w:rsidR="00DE024A" w:rsidRPr="00391794" w14:paraId="22E80D07" w14:textId="77777777">
        <w:tc>
          <w:tcPr>
            <w:tcW w:w="1660" w:type="dxa"/>
            <w:gridSpan w:val="2"/>
          </w:tcPr>
          <w:p w14:paraId="3B0E5BDE" w14:textId="77777777" w:rsidR="00DE024A" w:rsidRPr="00391794" w:rsidRDefault="001B4E1A" w:rsidP="009F6131">
            <w:pPr>
              <w:spacing w:before="0" w:after="0"/>
            </w:pPr>
            <w:r>
              <w:t>Filter</w:t>
            </w:r>
          </w:p>
        </w:tc>
        <w:tc>
          <w:tcPr>
            <w:tcW w:w="4229" w:type="dxa"/>
            <w:gridSpan w:val="2"/>
          </w:tcPr>
          <w:p w14:paraId="30E71A75"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2CEEC6EF"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5F527CCA"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7A8A3389"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2BACB97A" w14:textId="77777777">
        <w:tc>
          <w:tcPr>
            <w:tcW w:w="1660" w:type="dxa"/>
            <w:gridSpan w:val="2"/>
          </w:tcPr>
          <w:p w14:paraId="3B487B91" w14:textId="77777777" w:rsidR="00DE024A" w:rsidRPr="00391794" w:rsidRDefault="00DE024A" w:rsidP="009F6131">
            <w:pPr>
              <w:spacing w:before="0" w:after="0"/>
            </w:pPr>
          </w:p>
        </w:tc>
        <w:tc>
          <w:tcPr>
            <w:tcW w:w="4229" w:type="dxa"/>
            <w:gridSpan w:val="2"/>
          </w:tcPr>
          <w:p w14:paraId="66B94217" w14:textId="77777777" w:rsidR="00DE024A" w:rsidRPr="00A93432" w:rsidRDefault="00DE024A" w:rsidP="009241D7">
            <w:pPr>
              <w:spacing w:before="0" w:after="0"/>
              <w:jc w:val="both"/>
            </w:pPr>
          </w:p>
        </w:tc>
        <w:tc>
          <w:tcPr>
            <w:tcW w:w="2319" w:type="dxa"/>
          </w:tcPr>
          <w:p w14:paraId="6C295314" w14:textId="77777777" w:rsidR="00DE024A" w:rsidRPr="00391794" w:rsidRDefault="00DE024A" w:rsidP="009F6131">
            <w:pPr>
              <w:spacing w:before="0" w:after="0"/>
            </w:pPr>
          </w:p>
        </w:tc>
        <w:tc>
          <w:tcPr>
            <w:tcW w:w="1980" w:type="dxa"/>
          </w:tcPr>
          <w:p w14:paraId="08652798" w14:textId="77777777" w:rsidR="00DE024A" w:rsidRPr="00391794" w:rsidRDefault="00DE024A" w:rsidP="009F6131">
            <w:pPr>
              <w:spacing w:before="0" w:after="0"/>
            </w:pPr>
          </w:p>
        </w:tc>
      </w:tr>
    </w:tbl>
    <w:p w14:paraId="1C544D32" w14:textId="77777777" w:rsidR="00680CE9" w:rsidRDefault="00680CE9" w:rsidP="00680CE9">
      <w:pPr>
        <w:pStyle w:val="Heading4"/>
      </w:pPr>
      <w:r w:rsidRPr="002021CC">
        <w:lastRenderedPageBreak/>
        <w:t>Airlines Information Maintenance</w:t>
      </w:r>
      <w:r>
        <w:t xml:space="preserve"> - List</w:t>
      </w:r>
    </w:p>
    <w:p w14:paraId="692242C4" w14:textId="77777777" w:rsidR="0021549F" w:rsidRPr="0021549F" w:rsidRDefault="00181BE8" w:rsidP="00F96200">
      <w:r>
        <w:t xml:space="preserve"> </w:t>
      </w:r>
      <w:r w:rsidR="00D85C6A">
        <w:rPr>
          <w:noProof/>
          <w:lang w:val="en-US" w:eastAsia="en-US"/>
        </w:rPr>
        <w:drawing>
          <wp:inline distT="0" distB="0" distL="0" distR="0" wp14:anchorId="6C14E2C5" wp14:editId="784C841E">
            <wp:extent cx="6477000" cy="3181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10511219" w14:textId="77777777">
        <w:trPr>
          <w:trHeight w:val="417"/>
        </w:trPr>
        <w:tc>
          <w:tcPr>
            <w:tcW w:w="1932" w:type="dxa"/>
            <w:shd w:val="clear" w:color="auto" w:fill="CCFFCC"/>
          </w:tcPr>
          <w:p w14:paraId="62683D9B" w14:textId="77777777" w:rsidR="009402BD" w:rsidRPr="009A1054" w:rsidRDefault="009402BD" w:rsidP="009A1054">
            <w:pPr>
              <w:spacing w:before="0" w:after="0"/>
              <w:rPr>
                <w:b/>
                <w:color w:val="000080"/>
              </w:rPr>
            </w:pPr>
            <w:bookmarkStart w:id="36" w:name="_CMR_authorization_by"/>
            <w:bookmarkEnd w:id="36"/>
            <w:r w:rsidRPr="009A1054">
              <w:rPr>
                <w:b/>
                <w:color w:val="000080"/>
              </w:rPr>
              <w:t>Screen</w:t>
            </w:r>
          </w:p>
        </w:tc>
        <w:tc>
          <w:tcPr>
            <w:tcW w:w="8256" w:type="dxa"/>
            <w:gridSpan w:val="6"/>
            <w:shd w:val="clear" w:color="auto" w:fill="auto"/>
          </w:tcPr>
          <w:p w14:paraId="54104C6F"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5A1C23FF" w14:textId="77777777">
        <w:tc>
          <w:tcPr>
            <w:tcW w:w="1942" w:type="dxa"/>
            <w:gridSpan w:val="2"/>
            <w:shd w:val="clear" w:color="auto" w:fill="CCFFCC"/>
          </w:tcPr>
          <w:p w14:paraId="112FFF69"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796606B4" w14:textId="77777777" w:rsidR="00FE4593" w:rsidRPr="00EF0238" w:rsidRDefault="0008642B" w:rsidP="00497AF7">
            <w:pPr>
              <w:spacing w:before="0" w:after="0"/>
            </w:pPr>
            <w:r>
              <w:t xml:space="preserve">Display all airlines information, base on Airline Code. </w:t>
            </w:r>
          </w:p>
        </w:tc>
      </w:tr>
      <w:tr w:rsidR="0008642B" w:rsidRPr="009A1054" w14:paraId="29E821BA" w14:textId="77777777">
        <w:tc>
          <w:tcPr>
            <w:tcW w:w="1942" w:type="dxa"/>
            <w:gridSpan w:val="2"/>
            <w:shd w:val="clear" w:color="auto" w:fill="CCFFCC"/>
          </w:tcPr>
          <w:p w14:paraId="049DCA2D"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3461E056"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B448895" w14:textId="77777777">
        <w:trPr>
          <w:trHeight w:val="499"/>
        </w:trPr>
        <w:tc>
          <w:tcPr>
            <w:tcW w:w="10188" w:type="dxa"/>
            <w:gridSpan w:val="7"/>
            <w:shd w:val="clear" w:color="auto" w:fill="auto"/>
          </w:tcPr>
          <w:p w14:paraId="4962B848" w14:textId="77777777" w:rsidR="0008642B" w:rsidRPr="009A1054" w:rsidRDefault="0008642B" w:rsidP="001E671C">
            <w:pPr>
              <w:rPr>
                <w:b/>
                <w:color w:val="000080"/>
              </w:rPr>
            </w:pPr>
            <w:r w:rsidRPr="009A1054">
              <w:rPr>
                <w:b/>
                <w:color w:val="000080"/>
              </w:rPr>
              <w:t>Screen Content</w:t>
            </w:r>
          </w:p>
        </w:tc>
      </w:tr>
      <w:tr w:rsidR="0008642B" w:rsidRPr="009A1054" w14:paraId="06DE4C83" w14:textId="77777777">
        <w:tc>
          <w:tcPr>
            <w:tcW w:w="1942" w:type="dxa"/>
            <w:gridSpan w:val="2"/>
            <w:shd w:val="clear" w:color="auto" w:fill="CCFFCC"/>
          </w:tcPr>
          <w:p w14:paraId="3F38A195"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7A9BA8DE"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40AA4163"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5E9B4CCD"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66DC83C" w14:textId="77777777">
        <w:tc>
          <w:tcPr>
            <w:tcW w:w="1942" w:type="dxa"/>
            <w:gridSpan w:val="2"/>
          </w:tcPr>
          <w:p w14:paraId="1929F09E" w14:textId="77777777" w:rsidR="0008642B" w:rsidRDefault="00BC3FF1" w:rsidP="009A1054">
            <w:pPr>
              <w:spacing w:before="0" w:after="0"/>
            </w:pPr>
            <w:r>
              <w:t>Airline Code</w:t>
            </w:r>
            <w:r w:rsidR="0008642B">
              <w:t xml:space="preserve"> </w:t>
            </w:r>
          </w:p>
        </w:tc>
        <w:tc>
          <w:tcPr>
            <w:tcW w:w="1571" w:type="dxa"/>
          </w:tcPr>
          <w:p w14:paraId="7900AB9F"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29C4E4E1"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018D57CB"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7742F974" w14:textId="77777777">
        <w:tc>
          <w:tcPr>
            <w:tcW w:w="1942" w:type="dxa"/>
            <w:gridSpan w:val="2"/>
          </w:tcPr>
          <w:p w14:paraId="5CA77632" w14:textId="77777777" w:rsidR="0008642B" w:rsidRDefault="00BC3FF1" w:rsidP="009A1054">
            <w:pPr>
              <w:spacing w:before="0" w:after="0"/>
            </w:pPr>
            <w:r>
              <w:t>Airline Name</w:t>
            </w:r>
          </w:p>
        </w:tc>
        <w:tc>
          <w:tcPr>
            <w:tcW w:w="1571" w:type="dxa"/>
          </w:tcPr>
          <w:p w14:paraId="1F6E3DAF"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634138BD"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2AA684" w14:textId="77777777" w:rsidR="0008642B" w:rsidRPr="00413861" w:rsidRDefault="0008642B" w:rsidP="009A1054">
            <w:pPr>
              <w:spacing w:before="0" w:after="0"/>
              <w:rPr>
                <w:rFonts w:cs="Tahoma"/>
              </w:rPr>
            </w:pPr>
          </w:p>
        </w:tc>
      </w:tr>
      <w:tr w:rsidR="0008642B" w:rsidRPr="00391794" w14:paraId="743B0F12" w14:textId="77777777">
        <w:tc>
          <w:tcPr>
            <w:tcW w:w="1942" w:type="dxa"/>
            <w:gridSpan w:val="2"/>
          </w:tcPr>
          <w:p w14:paraId="5F68DFBC" w14:textId="77777777" w:rsidR="0008642B" w:rsidRDefault="00BC3FF1" w:rsidP="00EF288A">
            <w:pPr>
              <w:spacing w:before="0" w:after="0"/>
            </w:pPr>
            <w:r>
              <w:t>Wholesaler PCC</w:t>
            </w:r>
          </w:p>
        </w:tc>
        <w:tc>
          <w:tcPr>
            <w:tcW w:w="1571" w:type="dxa"/>
          </w:tcPr>
          <w:p w14:paraId="555C0E3B"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479ACC98"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18A7B0EC" w14:textId="77777777" w:rsidR="0008642B" w:rsidRPr="00391794" w:rsidRDefault="0008642B" w:rsidP="00EF288A">
            <w:pPr>
              <w:spacing w:before="0" w:after="0"/>
            </w:pPr>
          </w:p>
        </w:tc>
      </w:tr>
      <w:tr w:rsidR="0008642B" w:rsidRPr="00391794" w14:paraId="2AC665E5" w14:textId="77777777">
        <w:tc>
          <w:tcPr>
            <w:tcW w:w="1942" w:type="dxa"/>
            <w:gridSpan w:val="2"/>
          </w:tcPr>
          <w:p w14:paraId="18BE0E5E" w14:textId="77777777" w:rsidR="0008642B" w:rsidRDefault="00BC3FF1" w:rsidP="00EF288A">
            <w:pPr>
              <w:spacing w:before="0" w:after="0"/>
            </w:pPr>
            <w:r>
              <w:t>Contact Number</w:t>
            </w:r>
          </w:p>
        </w:tc>
        <w:tc>
          <w:tcPr>
            <w:tcW w:w="1571" w:type="dxa"/>
          </w:tcPr>
          <w:p w14:paraId="4E39E41F" w14:textId="77777777" w:rsidR="0008642B" w:rsidRDefault="00C2586B" w:rsidP="00EF288A">
            <w:pPr>
              <w:spacing w:before="0" w:after="0"/>
            </w:pPr>
            <w:r>
              <w:t>Label</w:t>
            </w:r>
            <w:r w:rsidR="00B67936">
              <w:t xml:space="preserve"> - </w:t>
            </w:r>
            <w:r w:rsidR="00AF7896">
              <w:t>Number (15)</w:t>
            </w:r>
          </w:p>
        </w:tc>
        <w:tc>
          <w:tcPr>
            <w:tcW w:w="2878" w:type="dxa"/>
            <w:gridSpan w:val="2"/>
          </w:tcPr>
          <w:p w14:paraId="1DF1470A"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4C3F12F0" w14:textId="77777777" w:rsidR="0008642B" w:rsidRPr="00391794" w:rsidRDefault="00E416C6" w:rsidP="00EF288A">
            <w:pPr>
              <w:spacing w:before="0" w:after="0"/>
            </w:pPr>
            <w:r>
              <w:t>Phone number of the airline.</w:t>
            </w:r>
          </w:p>
        </w:tc>
      </w:tr>
      <w:tr w:rsidR="0008642B" w:rsidRPr="00391794" w14:paraId="498543EB" w14:textId="77777777">
        <w:tc>
          <w:tcPr>
            <w:tcW w:w="1942" w:type="dxa"/>
            <w:gridSpan w:val="2"/>
          </w:tcPr>
          <w:p w14:paraId="183FBA77" w14:textId="77777777" w:rsidR="0008642B" w:rsidRDefault="00BC3FF1" w:rsidP="00EF288A">
            <w:pPr>
              <w:spacing w:before="0" w:after="0"/>
            </w:pPr>
            <w:r>
              <w:t>Email</w:t>
            </w:r>
          </w:p>
        </w:tc>
        <w:tc>
          <w:tcPr>
            <w:tcW w:w="1571" w:type="dxa"/>
          </w:tcPr>
          <w:p w14:paraId="5FE12A84" w14:textId="77777777" w:rsidR="0008642B" w:rsidRDefault="00C2586B" w:rsidP="00EF288A">
            <w:pPr>
              <w:spacing w:before="0" w:after="0"/>
            </w:pPr>
            <w:r>
              <w:t>Label</w:t>
            </w:r>
            <w:r w:rsidR="00B67936">
              <w:t xml:space="preserve"> - </w:t>
            </w:r>
            <w:r w:rsidR="00AF7896">
              <w:t>String (50)</w:t>
            </w:r>
          </w:p>
        </w:tc>
        <w:tc>
          <w:tcPr>
            <w:tcW w:w="2878" w:type="dxa"/>
            <w:gridSpan w:val="2"/>
          </w:tcPr>
          <w:p w14:paraId="5C28E823"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85E6CEB" w14:textId="77777777" w:rsidR="0008642B" w:rsidRPr="00391794" w:rsidRDefault="00E416C6" w:rsidP="00EF288A">
            <w:pPr>
              <w:spacing w:before="0" w:after="0"/>
            </w:pPr>
            <w:r>
              <w:t>Email of the airline.</w:t>
            </w:r>
          </w:p>
        </w:tc>
      </w:tr>
      <w:tr w:rsidR="001B355C" w:rsidRPr="00391794" w14:paraId="71A3AFAC" w14:textId="77777777">
        <w:tc>
          <w:tcPr>
            <w:tcW w:w="1942" w:type="dxa"/>
            <w:gridSpan w:val="2"/>
          </w:tcPr>
          <w:p w14:paraId="188B7254" w14:textId="77777777" w:rsidR="001B355C" w:rsidRDefault="008506BB" w:rsidP="00EF288A">
            <w:pPr>
              <w:spacing w:before="0" w:after="0"/>
            </w:pPr>
            <w:r>
              <w:t>Add</w:t>
            </w:r>
          </w:p>
        </w:tc>
        <w:tc>
          <w:tcPr>
            <w:tcW w:w="1571" w:type="dxa"/>
          </w:tcPr>
          <w:p w14:paraId="38ADBFD5" w14:textId="77777777" w:rsidR="001B355C" w:rsidRDefault="001B355C" w:rsidP="00EF288A">
            <w:pPr>
              <w:spacing w:before="0" w:after="0"/>
            </w:pPr>
            <w:r>
              <w:t>Button</w:t>
            </w:r>
          </w:p>
        </w:tc>
        <w:tc>
          <w:tcPr>
            <w:tcW w:w="2878" w:type="dxa"/>
            <w:gridSpan w:val="2"/>
          </w:tcPr>
          <w:p w14:paraId="7CA51482" w14:textId="77777777" w:rsidR="001B355C" w:rsidRDefault="001B355C" w:rsidP="00EF288A">
            <w:pPr>
              <w:spacing w:before="0" w:after="0"/>
            </w:pPr>
          </w:p>
        </w:tc>
        <w:tc>
          <w:tcPr>
            <w:tcW w:w="3797" w:type="dxa"/>
            <w:gridSpan w:val="2"/>
          </w:tcPr>
          <w:p w14:paraId="6410C007"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5861D469" w14:textId="77777777">
        <w:trPr>
          <w:trHeight w:val="499"/>
        </w:trPr>
        <w:tc>
          <w:tcPr>
            <w:tcW w:w="10188" w:type="dxa"/>
            <w:gridSpan w:val="7"/>
            <w:shd w:val="clear" w:color="auto" w:fill="auto"/>
          </w:tcPr>
          <w:p w14:paraId="2F973F3D" w14:textId="77777777" w:rsidR="0008642B" w:rsidRPr="009A1054" w:rsidRDefault="0008642B" w:rsidP="003A69B1">
            <w:pPr>
              <w:rPr>
                <w:b/>
                <w:color w:val="000080"/>
              </w:rPr>
            </w:pPr>
            <w:r w:rsidRPr="009A1054">
              <w:rPr>
                <w:b/>
                <w:color w:val="000080"/>
              </w:rPr>
              <w:t>Screen Actions</w:t>
            </w:r>
          </w:p>
        </w:tc>
      </w:tr>
      <w:tr w:rsidR="0008642B" w:rsidRPr="009A1054" w14:paraId="7C1959B8" w14:textId="77777777">
        <w:tc>
          <w:tcPr>
            <w:tcW w:w="1942" w:type="dxa"/>
            <w:gridSpan w:val="2"/>
            <w:shd w:val="clear" w:color="auto" w:fill="CCFFCC"/>
          </w:tcPr>
          <w:p w14:paraId="3C1EA466"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7E95B83D"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50C9FE89"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7036A9B4" w14:textId="77777777" w:rsidR="0008642B" w:rsidRPr="009A1054" w:rsidRDefault="0008642B" w:rsidP="009A1054">
            <w:pPr>
              <w:spacing w:before="0" w:after="0"/>
              <w:rPr>
                <w:b/>
                <w:color w:val="000080"/>
              </w:rPr>
            </w:pPr>
            <w:r w:rsidRPr="009A1054">
              <w:rPr>
                <w:b/>
                <w:color w:val="000080"/>
              </w:rPr>
              <w:t>Failure</w:t>
            </w:r>
          </w:p>
        </w:tc>
      </w:tr>
      <w:tr w:rsidR="0008642B" w:rsidRPr="00391794" w14:paraId="0695A870" w14:textId="77777777">
        <w:tc>
          <w:tcPr>
            <w:tcW w:w="1942" w:type="dxa"/>
            <w:gridSpan w:val="2"/>
          </w:tcPr>
          <w:p w14:paraId="7393E772" w14:textId="77777777" w:rsidR="0008642B" w:rsidRPr="00391794" w:rsidRDefault="00334454" w:rsidP="009A1054">
            <w:pPr>
              <w:spacing w:before="0" w:after="0"/>
            </w:pPr>
            <w:r>
              <w:t>Update</w:t>
            </w:r>
          </w:p>
        </w:tc>
        <w:tc>
          <w:tcPr>
            <w:tcW w:w="3825" w:type="dxa"/>
            <w:gridSpan w:val="2"/>
          </w:tcPr>
          <w:p w14:paraId="0C22E725"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320A2B1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4B24EBF9"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627D93A2" w14:textId="77777777" w:rsidR="00EE033A" w:rsidRPr="00391794" w:rsidRDefault="00EE033A" w:rsidP="00E57450">
            <w:pPr>
              <w:spacing w:before="0" w:after="0"/>
            </w:pPr>
          </w:p>
        </w:tc>
      </w:tr>
      <w:tr w:rsidR="0008642B" w:rsidRPr="00391794" w14:paraId="740E1C07" w14:textId="77777777">
        <w:tc>
          <w:tcPr>
            <w:tcW w:w="1942" w:type="dxa"/>
            <w:gridSpan w:val="2"/>
          </w:tcPr>
          <w:p w14:paraId="366B8A75" w14:textId="77777777" w:rsidR="0008642B" w:rsidRPr="00391794" w:rsidRDefault="002C4A1E" w:rsidP="009A1054">
            <w:pPr>
              <w:spacing w:before="0" w:after="0"/>
            </w:pPr>
            <w:r>
              <w:lastRenderedPageBreak/>
              <w:t>Add</w:t>
            </w:r>
          </w:p>
        </w:tc>
        <w:tc>
          <w:tcPr>
            <w:tcW w:w="3825" w:type="dxa"/>
            <w:gridSpan w:val="2"/>
          </w:tcPr>
          <w:p w14:paraId="56AB8611"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D4312AB" w14:textId="77777777" w:rsidR="0008642B" w:rsidRPr="00A93432" w:rsidRDefault="0008642B" w:rsidP="008753A0">
            <w:pPr>
              <w:spacing w:before="0" w:after="0"/>
              <w:ind w:left="126"/>
              <w:jc w:val="both"/>
            </w:pPr>
          </w:p>
        </w:tc>
        <w:tc>
          <w:tcPr>
            <w:tcW w:w="2078" w:type="dxa"/>
            <w:gridSpan w:val="2"/>
          </w:tcPr>
          <w:p w14:paraId="612FF173"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74EC5FC" w14:textId="77777777" w:rsidR="0008642B" w:rsidRPr="00391794" w:rsidRDefault="0008642B" w:rsidP="009A1054">
            <w:pPr>
              <w:spacing w:before="0" w:after="0"/>
            </w:pPr>
          </w:p>
        </w:tc>
      </w:tr>
    </w:tbl>
    <w:p w14:paraId="5C561D52" w14:textId="77777777" w:rsidR="00FC49E7" w:rsidRPr="00FC49E7" w:rsidRDefault="00FC49E7" w:rsidP="00FC49E7"/>
    <w:p w14:paraId="6EAFB877"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664499BA" w14:textId="77777777" w:rsidR="000C64DD" w:rsidRDefault="00D85C6A" w:rsidP="00021943">
      <w:r>
        <w:rPr>
          <w:noProof/>
          <w:lang w:val="en-US" w:eastAsia="en-US"/>
        </w:rPr>
        <w:drawing>
          <wp:inline distT="0" distB="0" distL="0" distR="0" wp14:anchorId="2A756A1C" wp14:editId="75748DB5">
            <wp:extent cx="6477000" cy="1990725"/>
            <wp:effectExtent l="0" t="0" r="0" b="9525"/>
            <wp:docPr id="13" name="Picture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4019F197" w14:textId="77777777">
        <w:tc>
          <w:tcPr>
            <w:tcW w:w="2052" w:type="dxa"/>
            <w:shd w:val="clear" w:color="auto" w:fill="CCFFCC"/>
          </w:tcPr>
          <w:p w14:paraId="70CA4F0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1C45E2C9"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18645FDF" w14:textId="77777777">
        <w:tc>
          <w:tcPr>
            <w:tcW w:w="2062" w:type="dxa"/>
            <w:gridSpan w:val="2"/>
            <w:shd w:val="clear" w:color="auto" w:fill="CCFFCC"/>
          </w:tcPr>
          <w:p w14:paraId="3E560D04"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063E2028"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42005B27" w14:textId="77777777">
        <w:tc>
          <w:tcPr>
            <w:tcW w:w="2062" w:type="dxa"/>
            <w:gridSpan w:val="2"/>
            <w:shd w:val="clear" w:color="auto" w:fill="CCFFCC"/>
          </w:tcPr>
          <w:p w14:paraId="5DBEB079"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7784F037"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2FBA926B" w14:textId="77777777">
        <w:trPr>
          <w:trHeight w:val="499"/>
        </w:trPr>
        <w:tc>
          <w:tcPr>
            <w:tcW w:w="10188" w:type="dxa"/>
            <w:gridSpan w:val="6"/>
            <w:shd w:val="clear" w:color="auto" w:fill="auto"/>
          </w:tcPr>
          <w:p w14:paraId="22B5B3AC" w14:textId="77777777" w:rsidR="00A10DEA" w:rsidRPr="009A1054" w:rsidRDefault="00A10DEA" w:rsidP="009F6131">
            <w:pPr>
              <w:rPr>
                <w:b/>
                <w:color w:val="000080"/>
              </w:rPr>
            </w:pPr>
            <w:r w:rsidRPr="009A1054">
              <w:rPr>
                <w:b/>
                <w:color w:val="000080"/>
              </w:rPr>
              <w:t>Screen Content</w:t>
            </w:r>
          </w:p>
        </w:tc>
      </w:tr>
      <w:tr w:rsidR="00A10DEA" w:rsidRPr="009A1054" w14:paraId="0600E5F4" w14:textId="77777777">
        <w:tc>
          <w:tcPr>
            <w:tcW w:w="2062" w:type="dxa"/>
            <w:gridSpan w:val="2"/>
            <w:shd w:val="clear" w:color="auto" w:fill="CCFFCC"/>
          </w:tcPr>
          <w:p w14:paraId="238FF0E8"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6419CC8B"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4CC8EFA6"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539E9682"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6ED0E63B" w14:textId="77777777">
        <w:tc>
          <w:tcPr>
            <w:tcW w:w="2062" w:type="dxa"/>
            <w:gridSpan w:val="2"/>
          </w:tcPr>
          <w:p w14:paraId="6B826441" w14:textId="77777777" w:rsidR="00AD19FD" w:rsidRDefault="00AD19FD" w:rsidP="00FA6932">
            <w:pPr>
              <w:spacing w:before="0" w:after="0"/>
            </w:pPr>
            <w:r>
              <w:t xml:space="preserve">Airline Code </w:t>
            </w:r>
          </w:p>
        </w:tc>
        <w:tc>
          <w:tcPr>
            <w:tcW w:w="1646" w:type="dxa"/>
          </w:tcPr>
          <w:p w14:paraId="044D0EAC"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1B38961B"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64E3576F" w14:textId="77777777" w:rsidR="009266D0" w:rsidRDefault="009266D0" w:rsidP="00FA6932">
            <w:pPr>
              <w:spacing w:before="0" w:after="0"/>
            </w:pPr>
          </w:p>
          <w:p w14:paraId="009E1E10"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4CF3EC08" w14:textId="77777777" w:rsidR="00AD19FD" w:rsidRDefault="00740FF4" w:rsidP="00FA6932">
            <w:pPr>
              <w:spacing w:before="0" w:after="0"/>
            </w:pPr>
            <w:r>
              <w:t>This field is mandatory.</w:t>
            </w:r>
          </w:p>
          <w:p w14:paraId="44B2CCCB" w14:textId="77777777" w:rsidR="00BD5A72" w:rsidRDefault="00BD5A72" w:rsidP="00FA6932">
            <w:pPr>
              <w:spacing w:before="0" w:after="0"/>
            </w:pPr>
          </w:p>
          <w:p w14:paraId="1A675D8B" w14:textId="77777777" w:rsidR="00737E56" w:rsidRDefault="00737E56" w:rsidP="00FA6932">
            <w:pPr>
              <w:spacing w:before="0" w:after="0"/>
            </w:pPr>
            <w:r>
              <w:t>A sequence number that auto generated by database will be used as foreign key to join primary table and reference table.</w:t>
            </w:r>
          </w:p>
          <w:p w14:paraId="0A7C5027" w14:textId="77777777" w:rsidR="00737E56" w:rsidRDefault="00737E56" w:rsidP="00FA6932">
            <w:pPr>
              <w:spacing w:before="0" w:after="0"/>
            </w:pPr>
            <w:r>
              <w:t>So that, when we update value of any item in the main table, then that value can be referenced by other tables using foreign key.</w:t>
            </w:r>
          </w:p>
          <w:p w14:paraId="5E1B938D" w14:textId="77777777" w:rsidR="00BD5A72" w:rsidRDefault="00BD5A72" w:rsidP="00FA6932">
            <w:pPr>
              <w:spacing w:before="0" w:after="0"/>
            </w:pPr>
          </w:p>
          <w:p w14:paraId="62F86894" w14:textId="77777777" w:rsidR="00737E56" w:rsidRPr="00391794" w:rsidRDefault="00737E56" w:rsidP="00FA6932">
            <w:pPr>
              <w:spacing w:before="0" w:after="0"/>
            </w:pPr>
          </w:p>
        </w:tc>
      </w:tr>
      <w:tr w:rsidR="00AD19FD" w:rsidRPr="00391794" w14:paraId="0E2008E7" w14:textId="77777777">
        <w:tc>
          <w:tcPr>
            <w:tcW w:w="2062" w:type="dxa"/>
            <w:gridSpan w:val="2"/>
          </w:tcPr>
          <w:p w14:paraId="5F1D57EC" w14:textId="77777777" w:rsidR="00AD19FD" w:rsidRDefault="00AD19FD" w:rsidP="00FA6932">
            <w:pPr>
              <w:spacing w:before="0" w:after="0"/>
            </w:pPr>
            <w:r>
              <w:t>Airline Name</w:t>
            </w:r>
            <w:r w:rsidR="00E703FF">
              <w:t xml:space="preserve"> </w:t>
            </w:r>
          </w:p>
        </w:tc>
        <w:tc>
          <w:tcPr>
            <w:tcW w:w="1646" w:type="dxa"/>
          </w:tcPr>
          <w:p w14:paraId="03C2E78F"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6739FEDC" w14:textId="77777777" w:rsidR="00D334F5" w:rsidRDefault="00D334F5" w:rsidP="00D334F5">
            <w:pPr>
              <w:spacing w:before="0" w:after="0"/>
            </w:pPr>
            <w:r>
              <w:t>Default data is looked up from previous screen.</w:t>
            </w:r>
          </w:p>
          <w:p w14:paraId="36F33AAE" w14:textId="77777777" w:rsidR="00D334F5" w:rsidRDefault="00D334F5" w:rsidP="00FA6932">
            <w:pPr>
              <w:spacing w:before="0" w:after="0"/>
            </w:pPr>
          </w:p>
          <w:p w14:paraId="2C1EE93F"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38E6ED07" w14:textId="77777777" w:rsidR="00AD19FD" w:rsidRPr="00413861" w:rsidRDefault="000E7832" w:rsidP="00FA6932">
            <w:pPr>
              <w:spacing w:before="0" w:after="0"/>
              <w:rPr>
                <w:rFonts w:cs="Tahoma"/>
              </w:rPr>
            </w:pPr>
            <w:r>
              <w:rPr>
                <w:rFonts w:cs="Tahoma"/>
              </w:rPr>
              <w:t>This field is mandatory.</w:t>
            </w:r>
          </w:p>
        </w:tc>
      </w:tr>
      <w:tr w:rsidR="00AD19FD" w:rsidRPr="00391794" w14:paraId="022627AF" w14:textId="77777777">
        <w:tc>
          <w:tcPr>
            <w:tcW w:w="2062" w:type="dxa"/>
            <w:gridSpan w:val="2"/>
          </w:tcPr>
          <w:p w14:paraId="7E0233D8" w14:textId="77777777" w:rsidR="00AD19FD" w:rsidRDefault="00AD19FD" w:rsidP="00FA6932">
            <w:pPr>
              <w:spacing w:before="0" w:after="0"/>
            </w:pPr>
            <w:r>
              <w:t>Wholesaler PCC</w:t>
            </w:r>
            <w:r w:rsidR="00596A35">
              <w:t xml:space="preserve"> </w:t>
            </w:r>
          </w:p>
        </w:tc>
        <w:tc>
          <w:tcPr>
            <w:tcW w:w="1646" w:type="dxa"/>
          </w:tcPr>
          <w:p w14:paraId="358BF2EF"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54F39244" w14:textId="77777777" w:rsidR="00D334F5" w:rsidRDefault="00D334F5" w:rsidP="00D334F5">
            <w:pPr>
              <w:spacing w:before="0" w:after="0"/>
            </w:pPr>
            <w:r>
              <w:t>Default data is looked up from previous screen.</w:t>
            </w:r>
          </w:p>
          <w:p w14:paraId="1F3F1392" w14:textId="77777777" w:rsidR="00D334F5" w:rsidRDefault="00D334F5" w:rsidP="00D334F5">
            <w:pPr>
              <w:spacing w:before="0" w:after="0"/>
            </w:pPr>
          </w:p>
          <w:p w14:paraId="51DE8BD9"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61A7EC6E" w14:textId="77777777" w:rsidR="00AD19FD" w:rsidRPr="00391794" w:rsidRDefault="00AD19FD" w:rsidP="00FA6932">
            <w:pPr>
              <w:spacing w:before="0" w:after="0"/>
            </w:pPr>
          </w:p>
        </w:tc>
      </w:tr>
      <w:tr w:rsidR="00FB26F5" w:rsidRPr="00391794" w14:paraId="0266D932" w14:textId="77777777">
        <w:tc>
          <w:tcPr>
            <w:tcW w:w="2062" w:type="dxa"/>
            <w:gridSpan w:val="2"/>
          </w:tcPr>
          <w:p w14:paraId="0CCD1163" w14:textId="77777777" w:rsidR="00FB26F5" w:rsidRDefault="00FB26F5" w:rsidP="00FA6932">
            <w:pPr>
              <w:spacing w:before="0" w:after="0"/>
            </w:pPr>
            <w:r>
              <w:t xml:space="preserve">Contact </w:t>
            </w:r>
            <w:r w:rsidR="00894628">
              <w:t>Number (</w:t>
            </w:r>
            <w:r>
              <w:t xml:space="preserve">Eg. </w:t>
            </w:r>
            <w:r w:rsidR="00A13927">
              <w:t>+</w:t>
            </w:r>
            <w:r>
              <w:t>84904793899)</w:t>
            </w:r>
          </w:p>
        </w:tc>
        <w:tc>
          <w:tcPr>
            <w:tcW w:w="1646" w:type="dxa"/>
          </w:tcPr>
          <w:p w14:paraId="3220A7E8" w14:textId="77777777" w:rsidR="00FB26F5" w:rsidRDefault="00FB26F5" w:rsidP="00FA6932">
            <w:pPr>
              <w:spacing w:before="0" w:after="0"/>
            </w:pPr>
            <w:r>
              <w:t>Text field - Number (15)</w:t>
            </w:r>
          </w:p>
        </w:tc>
        <w:tc>
          <w:tcPr>
            <w:tcW w:w="3563" w:type="dxa"/>
            <w:gridSpan w:val="2"/>
          </w:tcPr>
          <w:p w14:paraId="29D64ECF" w14:textId="77777777" w:rsidR="00D334F5" w:rsidRDefault="00D334F5" w:rsidP="00D334F5">
            <w:pPr>
              <w:spacing w:before="0" w:after="0"/>
            </w:pPr>
            <w:r>
              <w:t>Default data is looked up from previous screen.</w:t>
            </w:r>
          </w:p>
          <w:p w14:paraId="1D9A1622" w14:textId="77777777" w:rsidR="00D334F5" w:rsidRDefault="00D334F5" w:rsidP="00D334F5">
            <w:pPr>
              <w:spacing w:before="0" w:after="0"/>
            </w:pPr>
          </w:p>
          <w:p w14:paraId="3B4FD7A7"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0110F3D5" w14:textId="77777777" w:rsidR="00FB26F5" w:rsidRPr="00391794" w:rsidRDefault="00FB26F5" w:rsidP="00FA6932">
            <w:pPr>
              <w:spacing w:before="0" w:after="0"/>
            </w:pPr>
            <w:r>
              <w:rPr>
                <w:rFonts w:cs="Tahoma"/>
              </w:rPr>
              <w:t>This field is mandatory.</w:t>
            </w:r>
          </w:p>
        </w:tc>
      </w:tr>
      <w:tr w:rsidR="00FB26F5" w:rsidRPr="00391794" w14:paraId="3A35B8E9" w14:textId="77777777">
        <w:tc>
          <w:tcPr>
            <w:tcW w:w="2062" w:type="dxa"/>
            <w:gridSpan w:val="2"/>
          </w:tcPr>
          <w:p w14:paraId="3EA70A17" w14:textId="77777777" w:rsidR="00FB26F5" w:rsidRDefault="00FB26F5" w:rsidP="00FA6932">
            <w:pPr>
              <w:spacing w:before="0" w:after="0"/>
            </w:pPr>
            <w:r>
              <w:t xml:space="preserve">Email (Eg. </w:t>
            </w:r>
            <w:r>
              <w:lastRenderedPageBreak/>
              <w:t>chittp@fsoft.com.vn)</w:t>
            </w:r>
          </w:p>
        </w:tc>
        <w:tc>
          <w:tcPr>
            <w:tcW w:w="1646" w:type="dxa"/>
          </w:tcPr>
          <w:p w14:paraId="293AD8CD"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519C03CB" w14:textId="77777777" w:rsidR="00D334F5" w:rsidRDefault="00D334F5" w:rsidP="00D334F5">
            <w:pPr>
              <w:spacing w:before="0" w:after="0"/>
            </w:pPr>
            <w:r>
              <w:lastRenderedPageBreak/>
              <w:t xml:space="preserve">Default data is looked up from </w:t>
            </w:r>
            <w:r>
              <w:lastRenderedPageBreak/>
              <w:t>previous screen.</w:t>
            </w:r>
          </w:p>
          <w:p w14:paraId="694A5BFC" w14:textId="77777777" w:rsidR="00D334F5" w:rsidRDefault="00D334F5" w:rsidP="00D334F5">
            <w:pPr>
              <w:spacing w:before="0" w:after="0"/>
            </w:pPr>
          </w:p>
          <w:p w14:paraId="64B7B932"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7748AD85" w14:textId="77777777" w:rsidR="00FB26F5" w:rsidRPr="00391794" w:rsidRDefault="00FB26F5" w:rsidP="00FA6932">
            <w:pPr>
              <w:spacing w:before="0" w:after="0"/>
            </w:pPr>
          </w:p>
        </w:tc>
      </w:tr>
      <w:tr w:rsidR="0068226F" w:rsidRPr="00391794" w14:paraId="7B2C6060" w14:textId="77777777">
        <w:tc>
          <w:tcPr>
            <w:tcW w:w="2062" w:type="dxa"/>
            <w:gridSpan w:val="2"/>
          </w:tcPr>
          <w:p w14:paraId="3A038435" w14:textId="77777777" w:rsidR="0068226F" w:rsidRDefault="0068226F" w:rsidP="00FA6932">
            <w:pPr>
              <w:spacing w:before="0" w:after="0"/>
            </w:pPr>
            <w:r>
              <w:lastRenderedPageBreak/>
              <w:t>Clear</w:t>
            </w:r>
          </w:p>
        </w:tc>
        <w:tc>
          <w:tcPr>
            <w:tcW w:w="1646" w:type="dxa"/>
          </w:tcPr>
          <w:p w14:paraId="33F3BC9F" w14:textId="77777777" w:rsidR="0068226F" w:rsidRDefault="0068226F" w:rsidP="00FA6932">
            <w:pPr>
              <w:spacing w:before="0" w:after="0"/>
            </w:pPr>
            <w:r>
              <w:t>Button</w:t>
            </w:r>
          </w:p>
        </w:tc>
        <w:tc>
          <w:tcPr>
            <w:tcW w:w="3563" w:type="dxa"/>
            <w:gridSpan w:val="2"/>
          </w:tcPr>
          <w:p w14:paraId="2897F1A9" w14:textId="77777777" w:rsidR="0068226F" w:rsidRDefault="0068226F" w:rsidP="00FA6932">
            <w:pPr>
              <w:spacing w:before="0" w:after="0"/>
            </w:pPr>
          </w:p>
        </w:tc>
        <w:tc>
          <w:tcPr>
            <w:tcW w:w="2917" w:type="dxa"/>
          </w:tcPr>
          <w:p w14:paraId="681EA853" w14:textId="77777777" w:rsidR="0068226F" w:rsidRPr="00391794" w:rsidRDefault="0068226F" w:rsidP="00FA6932">
            <w:pPr>
              <w:spacing w:before="0" w:after="0"/>
            </w:pPr>
            <w:r>
              <w:t>Clear all inputted data.</w:t>
            </w:r>
          </w:p>
        </w:tc>
      </w:tr>
      <w:tr w:rsidR="0068226F" w:rsidRPr="00391794" w14:paraId="6BCF9D7C" w14:textId="77777777">
        <w:tc>
          <w:tcPr>
            <w:tcW w:w="2062" w:type="dxa"/>
            <w:gridSpan w:val="2"/>
          </w:tcPr>
          <w:p w14:paraId="707A361D" w14:textId="77777777" w:rsidR="0068226F" w:rsidRDefault="0068226F" w:rsidP="00FA6932">
            <w:pPr>
              <w:spacing w:before="0" w:after="0"/>
            </w:pPr>
            <w:r>
              <w:t>Update</w:t>
            </w:r>
          </w:p>
        </w:tc>
        <w:tc>
          <w:tcPr>
            <w:tcW w:w="1646" w:type="dxa"/>
          </w:tcPr>
          <w:p w14:paraId="1B7ADE77" w14:textId="77777777" w:rsidR="0068226F" w:rsidRDefault="0068226F" w:rsidP="00FA6932">
            <w:pPr>
              <w:spacing w:before="0" w:after="0"/>
            </w:pPr>
            <w:r>
              <w:t>Button</w:t>
            </w:r>
          </w:p>
        </w:tc>
        <w:tc>
          <w:tcPr>
            <w:tcW w:w="3563" w:type="dxa"/>
            <w:gridSpan w:val="2"/>
          </w:tcPr>
          <w:p w14:paraId="53B52C4F" w14:textId="77777777" w:rsidR="0068226F" w:rsidRDefault="0068226F" w:rsidP="00FA6932">
            <w:pPr>
              <w:spacing w:before="0" w:after="0"/>
            </w:pPr>
          </w:p>
        </w:tc>
        <w:tc>
          <w:tcPr>
            <w:tcW w:w="2917" w:type="dxa"/>
          </w:tcPr>
          <w:p w14:paraId="6871AB90" w14:textId="77777777" w:rsidR="0068226F" w:rsidRDefault="0068226F" w:rsidP="00FA6932">
            <w:pPr>
              <w:spacing w:before="0" w:after="0"/>
            </w:pPr>
            <w:r>
              <w:t>Submit data.</w:t>
            </w:r>
          </w:p>
        </w:tc>
      </w:tr>
      <w:tr w:rsidR="0068226F" w:rsidRPr="00391794" w14:paraId="16C13FB8" w14:textId="77777777">
        <w:tc>
          <w:tcPr>
            <w:tcW w:w="2062" w:type="dxa"/>
            <w:gridSpan w:val="2"/>
          </w:tcPr>
          <w:p w14:paraId="16D986A6" w14:textId="77777777" w:rsidR="0068226F" w:rsidRDefault="0068226F" w:rsidP="00FA6932">
            <w:pPr>
              <w:spacing w:before="0" w:after="0"/>
            </w:pPr>
            <w:r>
              <w:t>Cancel</w:t>
            </w:r>
          </w:p>
        </w:tc>
        <w:tc>
          <w:tcPr>
            <w:tcW w:w="1646" w:type="dxa"/>
          </w:tcPr>
          <w:p w14:paraId="320F57A9" w14:textId="77777777" w:rsidR="0068226F" w:rsidRDefault="0068226F" w:rsidP="00FA6932">
            <w:pPr>
              <w:spacing w:before="0" w:after="0"/>
            </w:pPr>
            <w:r>
              <w:t>Button</w:t>
            </w:r>
          </w:p>
        </w:tc>
        <w:tc>
          <w:tcPr>
            <w:tcW w:w="3563" w:type="dxa"/>
            <w:gridSpan w:val="2"/>
          </w:tcPr>
          <w:p w14:paraId="11A2C191" w14:textId="77777777" w:rsidR="0068226F" w:rsidRDefault="0068226F" w:rsidP="00FA6932">
            <w:pPr>
              <w:spacing w:before="0" w:after="0"/>
            </w:pPr>
          </w:p>
        </w:tc>
        <w:tc>
          <w:tcPr>
            <w:tcW w:w="2917" w:type="dxa"/>
          </w:tcPr>
          <w:p w14:paraId="2BE8A2FB" w14:textId="77777777" w:rsidR="0068226F" w:rsidRDefault="0068226F" w:rsidP="00FA6932">
            <w:pPr>
              <w:spacing w:before="0" w:after="0"/>
            </w:pPr>
            <w:r>
              <w:t>Cancel update.</w:t>
            </w:r>
          </w:p>
        </w:tc>
      </w:tr>
      <w:tr w:rsidR="00FB26F5" w:rsidRPr="009A1054" w14:paraId="7C5F0BD7" w14:textId="77777777">
        <w:trPr>
          <w:trHeight w:val="499"/>
        </w:trPr>
        <w:tc>
          <w:tcPr>
            <w:tcW w:w="10188" w:type="dxa"/>
            <w:gridSpan w:val="6"/>
            <w:shd w:val="clear" w:color="auto" w:fill="auto"/>
          </w:tcPr>
          <w:p w14:paraId="0EB622BB"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20F3F3DE" w14:textId="77777777">
        <w:tc>
          <w:tcPr>
            <w:tcW w:w="2062" w:type="dxa"/>
            <w:gridSpan w:val="2"/>
            <w:shd w:val="clear" w:color="auto" w:fill="CCFFCC"/>
          </w:tcPr>
          <w:p w14:paraId="655621E0"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45E886F"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9A4E00B"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3533D80B" w14:textId="77777777" w:rsidR="00FB26F5" w:rsidRPr="009A1054" w:rsidRDefault="00FB26F5" w:rsidP="009F6131">
            <w:pPr>
              <w:spacing w:before="0" w:after="0"/>
              <w:rPr>
                <w:b/>
                <w:color w:val="000080"/>
              </w:rPr>
            </w:pPr>
            <w:r w:rsidRPr="009A1054">
              <w:rPr>
                <w:b/>
                <w:color w:val="000080"/>
              </w:rPr>
              <w:t>Failure</w:t>
            </w:r>
          </w:p>
        </w:tc>
      </w:tr>
      <w:tr w:rsidR="00FB26F5" w:rsidRPr="00391794" w14:paraId="58A2771D" w14:textId="77777777">
        <w:tc>
          <w:tcPr>
            <w:tcW w:w="2062" w:type="dxa"/>
            <w:gridSpan w:val="2"/>
          </w:tcPr>
          <w:p w14:paraId="49DF4545" w14:textId="77777777" w:rsidR="00FB26F5" w:rsidRPr="00391794" w:rsidRDefault="00FB26F5" w:rsidP="009F6131">
            <w:pPr>
              <w:spacing w:before="0" w:after="0"/>
            </w:pPr>
            <w:r>
              <w:t>Update</w:t>
            </w:r>
          </w:p>
        </w:tc>
        <w:tc>
          <w:tcPr>
            <w:tcW w:w="2726" w:type="dxa"/>
            <w:gridSpan w:val="2"/>
          </w:tcPr>
          <w:p w14:paraId="157135B2"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3325A809"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46AC27DA" w14:textId="77777777" w:rsidR="00774BC8" w:rsidRDefault="00774BC8" w:rsidP="00600B49">
            <w:pPr>
              <w:spacing w:before="0" w:after="0"/>
              <w:rPr>
                <w:rFonts w:cs="Tahoma"/>
              </w:rPr>
            </w:pPr>
          </w:p>
          <w:p w14:paraId="5581B414"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6BE653F5"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E2FBF08" w14:textId="77777777" w:rsidR="00F04A13" w:rsidRDefault="00F04A13" w:rsidP="00E57450">
            <w:pPr>
              <w:spacing w:before="0" w:after="0"/>
            </w:pPr>
          </w:p>
          <w:p w14:paraId="08C09ECE"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6098F2EA" w14:textId="77777777" w:rsidR="00FB26F5" w:rsidRDefault="00FB26F5" w:rsidP="00E57450">
            <w:pPr>
              <w:spacing w:before="0" w:after="0"/>
            </w:pPr>
            <w:r>
              <w:t xml:space="preserve"> </w:t>
            </w:r>
          </w:p>
          <w:p w14:paraId="66ABF00B" w14:textId="77777777" w:rsidR="00FB26F5" w:rsidRDefault="00FB26F5" w:rsidP="00E57450">
            <w:pPr>
              <w:spacing w:before="0" w:after="0"/>
            </w:pPr>
            <w:r>
              <w:t>Display message: “Database connection error.”</w:t>
            </w:r>
          </w:p>
          <w:p w14:paraId="6D24CB8E" w14:textId="77777777" w:rsidR="005F0A5D" w:rsidRDefault="005F0A5D" w:rsidP="00E57450">
            <w:pPr>
              <w:spacing w:before="0" w:after="0"/>
            </w:pPr>
          </w:p>
          <w:p w14:paraId="37A20690" w14:textId="77777777" w:rsidR="005F0A5D" w:rsidRDefault="005F0A5D" w:rsidP="005F0A5D">
            <w:pPr>
              <w:spacing w:before="0" w:after="0"/>
            </w:pPr>
            <w:r>
              <w:t>Display message:</w:t>
            </w:r>
          </w:p>
          <w:p w14:paraId="5DE2A571" w14:textId="77777777" w:rsidR="005F0A5D" w:rsidRDefault="005F0A5D" w:rsidP="005F0A5D">
            <w:pPr>
              <w:spacing w:before="0" w:after="0"/>
            </w:pPr>
            <w:r>
              <w:t>“Airline Code must be entered.”</w:t>
            </w:r>
          </w:p>
          <w:p w14:paraId="5AF1C5CD" w14:textId="77777777" w:rsidR="005F0A5D" w:rsidRDefault="005F0A5D" w:rsidP="005F0A5D">
            <w:pPr>
              <w:spacing w:before="0" w:after="0"/>
            </w:pPr>
          </w:p>
          <w:p w14:paraId="083E3CF1" w14:textId="77777777" w:rsidR="005F0A5D" w:rsidRDefault="005F0A5D" w:rsidP="005F0A5D">
            <w:pPr>
              <w:spacing w:before="0" w:after="0"/>
            </w:pPr>
            <w:r>
              <w:t>Display message:</w:t>
            </w:r>
          </w:p>
          <w:p w14:paraId="56B49981" w14:textId="77777777" w:rsidR="005F0A5D" w:rsidRDefault="005F0A5D" w:rsidP="005F0A5D">
            <w:pPr>
              <w:spacing w:before="0" w:after="0"/>
            </w:pPr>
            <w:r>
              <w:t>“Airline Code must be in the format of alpha numeric”.</w:t>
            </w:r>
          </w:p>
          <w:p w14:paraId="6971CD4A" w14:textId="77777777" w:rsidR="003A7D9A" w:rsidRDefault="003A7D9A" w:rsidP="005F0A5D">
            <w:pPr>
              <w:spacing w:before="0" w:after="0"/>
            </w:pPr>
          </w:p>
          <w:p w14:paraId="4DDD9182" w14:textId="77777777" w:rsidR="003A7D9A" w:rsidRDefault="003A7D9A" w:rsidP="003A7D9A">
            <w:pPr>
              <w:spacing w:before="0" w:after="0"/>
            </w:pPr>
            <w:r>
              <w:t>Display message “</w:t>
            </w:r>
            <w:r w:rsidRPr="00B82143">
              <w:t>The airline code exists in the system. Please enter a new airline code.</w:t>
            </w:r>
            <w:r>
              <w:t>”</w:t>
            </w:r>
          </w:p>
          <w:p w14:paraId="48240B35" w14:textId="77777777" w:rsidR="00FB26F5" w:rsidRDefault="00FB26F5" w:rsidP="00E57450">
            <w:pPr>
              <w:spacing w:before="0" w:after="0"/>
            </w:pPr>
          </w:p>
          <w:p w14:paraId="29CEC812" w14:textId="77777777" w:rsidR="00FB26F5" w:rsidRDefault="00FB26F5" w:rsidP="00E57450">
            <w:pPr>
              <w:spacing w:before="0" w:after="0"/>
            </w:pPr>
            <w:r>
              <w:t>Display message:</w:t>
            </w:r>
          </w:p>
          <w:p w14:paraId="7CDE2FE1" w14:textId="77777777" w:rsidR="00FB26F5" w:rsidRDefault="00FB26F5" w:rsidP="00E57450">
            <w:pPr>
              <w:spacing w:before="0" w:after="0"/>
            </w:pPr>
            <w:r>
              <w:t>“Airline Name must be entered.”</w:t>
            </w:r>
          </w:p>
          <w:p w14:paraId="72DFC6AB" w14:textId="77777777" w:rsidR="00FB26F5" w:rsidRDefault="00FB26F5" w:rsidP="00E57450">
            <w:pPr>
              <w:spacing w:before="0" w:after="0"/>
            </w:pPr>
          </w:p>
          <w:p w14:paraId="0DD578BF" w14:textId="77777777" w:rsidR="00CD557C" w:rsidRDefault="00CD557C" w:rsidP="00CD557C">
            <w:pPr>
              <w:spacing w:before="0" w:after="0"/>
            </w:pPr>
            <w:r>
              <w:t>Display message:</w:t>
            </w:r>
          </w:p>
          <w:p w14:paraId="5185FD25" w14:textId="77777777" w:rsidR="00CD557C" w:rsidRDefault="00CD557C" w:rsidP="00CD557C">
            <w:pPr>
              <w:spacing w:before="0" w:after="0"/>
            </w:pPr>
            <w:r>
              <w:t>“Wholesaler PCC must be in the format of alpha numeric”.</w:t>
            </w:r>
          </w:p>
          <w:p w14:paraId="1C4D5267" w14:textId="77777777" w:rsidR="00CD557C" w:rsidRDefault="00CD557C" w:rsidP="00E57450">
            <w:pPr>
              <w:spacing w:before="0" w:after="0"/>
            </w:pPr>
          </w:p>
          <w:p w14:paraId="5D5F0AB7" w14:textId="77777777" w:rsidR="00076275" w:rsidRDefault="00076275" w:rsidP="00E57450">
            <w:pPr>
              <w:spacing w:before="0" w:after="0"/>
            </w:pPr>
          </w:p>
          <w:p w14:paraId="222AEB65" w14:textId="77777777" w:rsidR="00FB26F5" w:rsidRDefault="00FB26F5" w:rsidP="005A2072">
            <w:pPr>
              <w:spacing w:before="0" w:after="0"/>
            </w:pPr>
            <w:r>
              <w:t>Display message:</w:t>
            </w:r>
          </w:p>
          <w:p w14:paraId="63953E28" w14:textId="77777777" w:rsidR="00FB26F5" w:rsidRDefault="00FB26F5" w:rsidP="005A2072">
            <w:pPr>
              <w:spacing w:before="0" w:after="0"/>
            </w:pPr>
            <w:r>
              <w:t>“Contact Number must be entered.”</w:t>
            </w:r>
          </w:p>
          <w:p w14:paraId="6F7E74C5" w14:textId="77777777" w:rsidR="00FB26F5" w:rsidRDefault="00FB26F5" w:rsidP="005A2072">
            <w:pPr>
              <w:spacing w:before="0" w:after="0"/>
            </w:pPr>
          </w:p>
          <w:p w14:paraId="6152AD83" w14:textId="77777777" w:rsidR="00FB26F5" w:rsidRDefault="00FB26F5" w:rsidP="005A2072">
            <w:pPr>
              <w:spacing w:before="0" w:after="0"/>
            </w:pPr>
            <w:r>
              <w:t>Display message:</w:t>
            </w:r>
          </w:p>
          <w:p w14:paraId="3BD775D9" w14:textId="77777777" w:rsidR="00FB26F5" w:rsidRDefault="00FB26F5" w:rsidP="005A2072">
            <w:pPr>
              <w:spacing w:before="0" w:after="0"/>
            </w:pPr>
            <w:r>
              <w:t>“Contact Number must be a number</w:t>
            </w:r>
            <w:r w:rsidR="00646A6D">
              <w:t xml:space="preserve"> and in the format of: +650123456</w:t>
            </w:r>
            <w:r>
              <w:t>.”</w:t>
            </w:r>
          </w:p>
          <w:p w14:paraId="53D0D7F4" w14:textId="77777777" w:rsidR="00FB26F5" w:rsidRDefault="00FB26F5" w:rsidP="00E57450">
            <w:pPr>
              <w:spacing w:before="0" w:after="0"/>
            </w:pPr>
          </w:p>
          <w:p w14:paraId="0DF9887B" w14:textId="77777777" w:rsidR="00FB26F5" w:rsidRDefault="00FB26F5" w:rsidP="005A2072">
            <w:pPr>
              <w:spacing w:before="0" w:after="0"/>
            </w:pPr>
            <w:r>
              <w:t>Display message:</w:t>
            </w:r>
          </w:p>
          <w:p w14:paraId="38F58C2F" w14:textId="77777777" w:rsidR="00FB26F5" w:rsidRDefault="00FB26F5" w:rsidP="005A2072">
            <w:pPr>
              <w:spacing w:before="0" w:after="0"/>
            </w:pPr>
            <w:r>
              <w:t>“Email must be in the format of abc@def.com.”</w:t>
            </w:r>
          </w:p>
          <w:p w14:paraId="3F0FB513" w14:textId="77777777" w:rsidR="00FB26F5" w:rsidRPr="00391794" w:rsidRDefault="00FB26F5" w:rsidP="009F6131">
            <w:pPr>
              <w:spacing w:before="0" w:after="0"/>
            </w:pPr>
          </w:p>
        </w:tc>
      </w:tr>
      <w:tr w:rsidR="00FB26F5" w:rsidRPr="00391794" w14:paraId="386B3A7A" w14:textId="77777777">
        <w:tc>
          <w:tcPr>
            <w:tcW w:w="2062" w:type="dxa"/>
            <w:gridSpan w:val="2"/>
          </w:tcPr>
          <w:p w14:paraId="6BC06BE0" w14:textId="77777777" w:rsidR="00FB26F5" w:rsidRDefault="00FB26F5" w:rsidP="009F6131">
            <w:pPr>
              <w:spacing w:before="0" w:after="0"/>
            </w:pPr>
            <w:r>
              <w:t>Clear</w:t>
            </w:r>
          </w:p>
        </w:tc>
        <w:tc>
          <w:tcPr>
            <w:tcW w:w="2726" w:type="dxa"/>
            <w:gridSpan w:val="2"/>
          </w:tcPr>
          <w:p w14:paraId="4FF75022"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5DCA0795"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2A91DA2A" w14:textId="77777777" w:rsidR="00FB26F5" w:rsidRPr="00391794" w:rsidRDefault="00FB26F5" w:rsidP="009F6131">
            <w:pPr>
              <w:spacing w:before="0" w:after="0"/>
            </w:pPr>
          </w:p>
        </w:tc>
      </w:tr>
      <w:tr w:rsidR="00FB26F5" w:rsidRPr="00391794" w14:paraId="70181CE3" w14:textId="77777777">
        <w:tc>
          <w:tcPr>
            <w:tcW w:w="2062" w:type="dxa"/>
            <w:gridSpan w:val="2"/>
          </w:tcPr>
          <w:p w14:paraId="04AF1D29" w14:textId="77777777" w:rsidR="00FB26F5" w:rsidRPr="00391794" w:rsidRDefault="00FB26F5" w:rsidP="009F6131">
            <w:pPr>
              <w:spacing w:before="0" w:after="0"/>
            </w:pPr>
            <w:r>
              <w:lastRenderedPageBreak/>
              <w:t>Cancel</w:t>
            </w:r>
          </w:p>
        </w:tc>
        <w:tc>
          <w:tcPr>
            <w:tcW w:w="2726" w:type="dxa"/>
            <w:gridSpan w:val="2"/>
          </w:tcPr>
          <w:p w14:paraId="4CFE6245"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560CC9A1"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43A01A27" w14:textId="77777777" w:rsidR="00FB26F5" w:rsidRPr="00391794" w:rsidRDefault="00FB26F5" w:rsidP="009F6131">
            <w:pPr>
              <w:spacing w:before="0" w:after="0"/>
            </w:pPr>
          </w:p>
        </w:tc>
      </w:tr>
    </w:tbl>
    <w:p w14:paraId="68191EAF" w14:textId="77777777" w:rsidR="000C0E63" w:rsidRDefault="000C0E63" w:rsidP="000C0E63">
      <w:pPr>
        <w:pStyle w:val="Heading4"/>
      </w:pPr>
      <w:bookmarkStart w:id="37" w:name="_Container_Store_Rent"/>
      <w:bookmarkEnd w:id="37"/>
      <w:r w:rsidRPr="002021CC">
        <w:t>Airlines Information Maintenance</w:t>
      </w:r>
      <w:r w:rsidRPr="000B056B">
        <w:t xml:space="preserve"> </w:t>
      </w:r>
      <w:r>
        <w:t>– Add</w:t>
      </w:r>
    </w:p>
    <w:p w14:paraId="26BB00E8" w14:textId="77777777" w:rsidR="000C0E63" w:rsidRDefault="000C0E63" w:rsidP="000C0E63"/>
    <w:p w14:paraId="6F1E9C3F" w14:textId="77777777" w:rsidR="006B2681" w:rsidRPr="00021943" w:rsidRDefault="00D85C6A" w:rsidP="000C0E63">
      <w:r>
        <w:rPr>
          <w:noProof/>
          <w:lang w:val="en-US" w:eastAsia="en-US"/>
        </w:rPr>
        <w:drawing>
          <wp:inline distT="0" distB="0" distL="0" distR="0" wp14:anchorId="136D5B48" wp14:editId="65539CD1">
            <wp:extent cx="6477000" cy="2085975"/>
            <wp:effectExtent l="0" t="0" r="0" b="9525"/>
            <wp:docPr id="14" name="Picture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626A9501" w14:textId="77777777">
        <w:tc>
          <w:tcPr>
            <w:tcW w:w="2052" w:type="dxa"/>
            <w:shd w:val="clear" w:color="auto" w:fill="CCFFCC"/>
          </w:tcPr>
          <w:p w14:paraId="045D002C"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7EDC3F05"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41FEBCC8" w14:textId="77777777">
        <w:tc>
          <w:tcPr>
            <w:tcW w:w="2062" w:type="dxa"/>
            <w:gridSpan w:val="2"/>
            <w:shd w:val="clear" w:color="auto" w:fill="CCFFCC"/>
          </w:tcPr>
          <w:p w14:paraId="2DE340AC"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0234E340"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35941F26" w14:textId="77777777">
        <w:tc>
          <w:tcPr>
            <w:tcW w:w="2062" w:type="dxa"/>
            <w:gridSpan w:val="2"/>
            <w:shd w:val="clear" w:color="auto" w:fill="CCFFCC"/>
          </w:tcPr>
          <w:p w14:paraId="649D16C7"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797FC421"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3D0FB47F" w14:textId="77777777">
        <w:trPr>
          <w:trHeight w:val="499"/>
        </w:trPr>
        <w:tc>
          <w:tcPr>
            <w:tcW w:w="10188" w:type="dxa"/>
            <w:gridSpan w:val="6"/>
            <w:shd w:val="clear" w:color="auto" w:fill="auto"/>
          </w:tcPr>
          <w:p w14:paraId="0E7BC3B5" w14:textId="77777777" w:rsidR="000C0E63" w:rsidRPr="009A1054" w:rsidRDefault="000C0E63" w:rsidP="00FA6932">
            <w:pPr>
              <w:rPr>
                <w:b/>
                <w:color w:val="000080"/>
              </w:rPr>
            </w:pPr>
            <w:r w:rsidRPr="009A1054">
              <w:rPr>
                <w:b/>
                <w:color w:val="000080"/>
              </w:rPr>
              <w:t>Screen Content</w:t>
            </w:r>
          </w:p>
        </w:tc>
      </w:tr>
      <w:tr w:rsidR="000C0E63" w:rsidRPr="009A1054" w14:paraId="53B3AFCF" w14:textId="77777777">
        <w:tc>
          <w:tcPr>
            <w:tcW w:w="2062" w:type="dxa"/>
            <w:gridSpan w:val="2"/>
            <w:shd w:val="clear" w:color="auto" w:fill="CCFFCC"/>
          </w:tcPr>
          <w:p w14:paraId="1E8C3964"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04826F39"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1AF19289"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408F476B"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0128BFE2" w14:textId="77777777">
        <w:tc>
          <w:tcPr>
            <w:tcW w:w="2062" w:type="dxa"/>
            <w:gridSpan w:val="2"/>
          </w:tcPr>
          <w:p w14:paraId="2F6C6D2B" w14:textId="77777777" w:rsidR="000C0E63" w:rsidRDefault="000C0E63" w:rsidP="00FA6932">
            <w:pPr>
              <w:spacing w:before="0" w:after="0"/>
            </w:pPr>
            <w:r>
              <w:t xml:space="preserve">Airline Code </w:t>
            </w:r>
          </w:p>
        </w:tc>
        <w:tc>
          <w:tcPr>
            <w:tcW w:w="2006" w:type="dxa"/>
          </w:tcPr>
          <w:p w14:paraId="6DA4E3B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69C095D4"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1C40E89E" w14:textId="77777777" w:rsidR="000C0E63" w:rsidRPr="00391794" w:rsidRDefault="00BD79E9" w:rsidP="00FA6932">
            <w:pPr>
              <w:spacing w:before="0" w:after="0"/>
            </w:pPr>
            <w:r>
              <w:t>This field is mandatory.</w:t>
            </w:r>
          </w:p>
        </w:tc>
      </w:tr>
      <w:tr w:rsidR="000C0E63" w:rsidRPr="00391794" w14:paraId="6620F6CF" w14:textId="77777777">
        <w:tc>
          <w:tcPr>
            <w:tcW w:w="2062" w:type="dxa"/>
            <w:gridSpan w:val="2"/>
          </w:tcPr>
          <w:p w14:paraId="1355E359" w14:textId="77777777" w:rsidR="000C0E63" w:rsidRDefault="000C0E63" w:rsidP="00FA6932">
            <w:pPr>
              <w:spacing w:before="0" w:after="0"/>
            </w:pPr>
            <w:r>
              <w:t>Airline Name</w:t>
            </w:r>
          </w:p>
        </w:tc>
        <w:tc>
          <w:tcPr>
            <w:tcW w:w="2006" w:type="dxa"/>
          </w:tcPr>
          <w:p w14:paraId="60FF812F"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450BC1BA"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6F13D00A" w14:textId="77777777" w:rsidR="000C0E63" w:rsidRPr="00413861" w:rsidRDefault="00BD79E9" w:rsidP="00FA6932">
            <w:pPr>
              <w:spacing w:before="0" w:after="0"/>
              <w:rPr>
                <w:rFonts w:cs="Tahoma"/>
              </w:rPr>
            </w:pPr>
            <w:r>
              <w:rPr>
                <w:rFonts w:cs="Tahoma"/>
              </w:rPr>
              <w:t>This field is mandatory.</w:t>
            </w:r>
          </w:p>
        </w:tc>
      </w:tr>
      <w:tr w:rsidR="000C0E63" w:rsidRPr="00391794" w14:paraId="776D0375" w14:textId="77777777">
        <w:tc>
          <w:tcPr>
            <w:tcW w:w="2062" w:type="dxa"/>
            <w:gridSpan w:val="2"/>
          </w:tcPr>
          <w:p w14:paraId="19A941B0" w14:textId="77777777" w:rsidR="000C0E63" w:rsidRDefault="000C0E63" w:rsidP="00FA6932">
            <w:pPr>
              <w:spacing w:before="0" w:after="0"/>
            </w:pPr>
            <w:r>
              <w:t>Wholesaler PCC</w:t>
            </w:r>
            <w:r w:rsidR="009F33CF">
              <w:t xml:space="preserve"> </w:t>
            </w:r>
          </w:p>
        </w:tc>
        <w:tc>
          <w:tcPr>
            <w:tcW w:w="2006" w:type="dxa"/>
          </w:tcPr>
          <w:p w14:paraId="0D49B24A"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5F4980F2" w14:textId="77777777" w:rsidR="004A7B81" w:rsidRDefault="004A7B81" w:rsidP="00FA6932">
            <w:pPr>
              <w:spacing w:before="0" w:after="0"/>
            </w:pPr>
          </w:p>
        </w:tc>
        <w:tc>
          <w:tcPr>
            <w:tcW w:w="3199" w:type="dxa"/>
            <w:gridSpan w:val="2"/>
          </w:tcPr>
          <w:p w14:paraId="21E4A95E"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5C4252BD" w14:textId="77777777" w:rsidR="000C0E63" w:rsidRPr="00391794" w:rsidRDefault="000C0E63" w:rsidP="00FA6932">
            <w:pPr>
              <w:spacing w:before="0" w:after="0"/>
            </w:pPr>
          </w:p>
        </w:tc>
      </w:tr>
      <w:tr w:rsidR="000C0E63" w:rsidRPr="00391794" w14:paraId="6DAF7043" w14:textId="77777777">
        <w:tc>
          <w:tcPr>
            <w:tcW w:w="2062" w:type="dxa"/>
            <w:gridSpan w:val="2"/>
          </w:tcPr>
          <w:p w14:paraId="2C2AA7CD" w14:textId="77777777" w:rsidR="000C0E63" w:rsidRDefault="007D158A" w:rsidP="00FA6932">
            <w:pPr>
              <w:spacing w:before="0" w:after="0"/>
            </w:pPr>
            <w:r>
              <w:t>Contact Number (Eg</w:t>
            </w:r>
            <w:r w:rsidR="000C0E63">
              <w:t xml:space="preserve">. </w:t>
            </w:r>
            <w:r w:rsidR="00FC3F42">
              <w:t>+</w:t>
            </w:r>
            <w:r w:rsidR="000C0E63">
              <w:t>84904793899)</w:t>
            </w:r>
          </w:p>
        </w:tc>
        <w:tc>
          <w:tcPr>
            <w:tcW w:w="2006" w:type="dxa"/>
          </w:tcPr>
          <w:p w14:paraId="7B742688"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31F71F0D"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706F0212" w14:textId="77777777" w:rsidR="000C0E63" w:rsidRPr="00391794" w:rsidRDefault="00BD79E9" w:rsidP="00FA6932">
            <w:pPr>
              <w:spacing w:before="0" w:after="0"/>
            </w:pPr>
            <w:r>
              <w:t>This field is mandatory.</w:t>
            </w:r>
          </w:p>
        </w:tc>
      </w:tr>
      <w:tr w:rsidR="000C0E63" w:rsidRPr="00391794" w14:paraId="2D5DDA57" w14:textId="77777777">
        <w:tc>
          <w:tcPr>
            <w:tcW w:w="2062" w:type="dxa"/>
            <w:gridSpan w:val="2"/>
          </w:tcPr>
          <w:p w14:paraId="7E72A0C3" w14:textId="77777777" w:rsidR="000C0E63" w:rsidRDefault="007D158A" w:rsidP="00FA6932">
            <w:pPr>
              <w:spacing w:before="0" w:after="0"/>
            </w:pPr>
            <w:r>
              <w:t>Email (Eg</w:t>
            </w:r>
            <w:r w:rsidR="000C0E63">
              <w:t xml:space="preserve">. </w:t>
            </w:r>
            <w:hyperlink r:id="rId26" w:history="1">
              <w:r w:rsidR="008C2BF7" w:rsidRPr="00B150B7">
                <w:rPr>
                  <w:rStyle w:val="Hyperlink"/>
                </w:rPr>
                <w:t>chittp@fsoft.com.vn</w:t>
              </w:r>
            </w:hyperlink>
            <w:r w:rsidR="000C0E63">
              <w:t>)</w:t>
            </w:r>
          </w:p>
        </w:tc>
        <w:tc>
          <w:tcPr>
            <w:tcW w:w="2006" w:type="dxa"/>
          </w:tcPr>
          <w:p w14:paraId="0E8E64BC"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07BB3892"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475FC53" w14:textId="77777777" w:rsidR="000C0E63" w:rsidRPr="00391794" w:rsidRDefault="000C0E63" w:rsidP="00FA6932">
            <w:pPr>
              <w:spacing w:before="0" w:after="0"/>
            </w:pPr>
          </w:p>
        </w:tc>
      </w:tr>
      <w:tr w:rsidR="00741498" w:rsidRPr="00391794" w14:paraId="1E30C1BB" w14:textId="77777777">
        <w:tc>
          <w:tcPr>
            <w:tcW w:w="2062" w:type="dxa"/>
            <w:gridSpan w:val="2"/>
          </w:tcPr>
          <w:p w14:paraId="048DFB73" w14:textId="77777777" w:rsidR="00741498" w:rsidRDefault="00741498" w:rsidP="00FA6932">
            <w:pPr>
              <w:spacing w:before="0" w:after="0"/>
            </w:pPr>
            <w:r>
              <w:t>Clear</w:t>
            </w:r>
          </w:p>
        </w:tc>
        <w:tc>
          <w:tcPr>
            <w:tcW w:w="2006" w:type="dxa"/>
          </w:tcPr>
          <w:p w14:paraId="55F414F6" w14:textId="77777777" w:rsidR="00741498" w:rsidRDefault="00741498" w:rsidP="00FA6932">
            <w:pPr>
              <w:spacing w:before="0" w:after="0"/>
            </w:pPr>
            <w:r>
              <w:t>Button</w:t>
            </w:r>
          </w:p>
        </w:tc>
        <w:tc>
          <w:tcPr>
            <w:tcW w:w="3199" w:type="dxa"/>
            <w:gridSpan w:val="2"/>
          </w:tcPr>
          <w:p w14:paraId="0FD50553" w14:textId="77777777" w:rsidR="00741498" w:rsidRDefault="00741498" w:rsidP="00FA6932">
            <w:pPr>
              <w:spacing w:before="0" w:after="0"/>
            </w:pPr>
          </w:p>
        </w:tc>
        <w:tc>
          <w:tcPr>
            <w:tcW w:w="2921" w:type="dxa"/>
          </w:tcPr>
          <w:p w14:paraId="7A3A0077" w14:textId="77777777" w:rsidR="00741498" w:rsidRPr="00391794" w:rsidRDefault="00741498" w:rsidP="00FA6932">
            <w:pPr>
              <w:spacing w:before="0" w:after="0"/>
            </w:pPr>
            <w:r>
              <w:t>Clear all inputted data.</w:t>
            </w:r>
          </w:p>
        </w:tc>
      </w:tr>
      <w:tr w:rsidR="00334454" w:rsidRPr="00391794" w14:paraId="0CB25460" w14:textId="77777777">
        <w:tc>
          <w:tcPr>
            <w:tcW w:w="2062" w:type="dxa"/>
            <w:gridSpan w:val="2"/>
          </w:tcPr>
          <w:p w14:paraId="4F84D702" w14:textId="77777777" w:rsidR="00334454" w:rsidRDefault="00741498" w:rsidP="00FA6932">
            <w:pPr>
              <w:spacing w:before="0" w:after="0"/>
            </w:pPr>
            <w:r>
              <w:t>Add</w:t>
            </w:r>
          </w:p>
        </w:tc>
        <w:tc>
          <w:tcPr>
            <w:tcW w:w="2006" w:type="dxa"/>
          </w:tcPr>
          <w:p w14:paraId="36394AC8" w14:textId="77777777" w:rsidR="00334454" w:rsidRDefault="00741498" w:rsidP="00FA6932">
            <w:pPr>
              <w:spacing w:before="0" w:after="0"/>
            </w:pPr>
            <w:r>
              <w:t>Button</w:t>
            </w:r>
          </w:p>
        </w:tc>
        <w:tc>
          <w:tcPr>
            <w:tcW w:w="3199" w:type="dxa"/>
            <w:gridSpan w:val="2"/>
          </w:tcPr>
          <w:p w14:paraId="4EF6B971" w14:textId="77777777" w:rsidR="00334454" w:rsidRDefault="00334454" w:rsidP="00FA6932">
            <w:pPr>
              <w:spacing w:before="0" w:after="0"/>
            </w:pPr>
          </w:p>
        </w:tc>
        <w:tc>
          <w:tcPr>
            <w:tcW w:w="2921" w:type="dxa"/>
          </w:tcPr>
          <w:p w14:paraId="6A34F545" w14:textId="77777777" w:rsidR="00334454" w:rsidRPr="00391794" w:rsidRDefault="00334454" w:rsidP="00FA6932">
            <w:pPr>
              <w:spacing w:before="0" w:after="0"/>
            </w:pPr>
          </w:p>
        </w:tc>
      </w:tr>
      <w:tr w:rsidR="00741498" w:rsidRPr="00391794" w14:paraId="666AC1BF" w14:textId="77777777">
        <w:tc>
          <w:tcPr>
            <w:tcW w:w="2062" w:type="dxa"/>
            <w:gridSpan w:val="2"/>
          </w:tcPr>
          <w:p w14:paraId="305BA777" w14:textId="77777777" w:rsidR="00741498" w:rsidRDefault="00741498" w:rsidP="00FA6932">
            <w:pPr>
              <w:spacing w:before="0" w:after="0"/>
            </w:pPr>
            <w:r>
              <w:t>Cancel</w:t>
            </w:r>
          </w:p>
        </w:tc>
        <w:tc>
          <w:tcPr>
            <w:tcW w:w="2006" w:type="dxa"/>
          </w:tcPr>
          <w:p w14:paraId="473449BC" w14:textId="77777777" w:rsidR="00741498" w:rsidRDefault="00741498" w:rsidP="00FA6932">
            <w:pPr>
              <w:spacing w:before="0" w:after="0"/>
            </w:pPr>
            <w:r>
              <w:t>Button</w:t>
            </w:r>
          </w:p>
        </w:tc>
        <w:tc>
          <w:tcPr>
            <w:tcW w:w="3199" w:type="dxa"/>
            <w:gridSpan w:val="2"/>
          </w:tcPr>
          <w:p w14:paraId="3BFD9268" w14:textId="77777777" w:rsidR="00741498" w:rsidRDefault="00741498" w:rsidP="00FA6932">
            <w:pPr>
              <w:spacing w:before="0" w:after="0"/>
            </w:pPr>
          </w:p>
        </w:tc>
        <w:tc>
          <w:tcPr>
            <w:tcW w:w="2921" w:type="dxa"/>
          </w:tcPr>
          <w:p w14:paraId="09E662D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5E1F9610" w14:textId="77777777">
        <w:trPr>
          <w:trHeight w:val="499"/>
        </w:trPr>
        <w:tc>
          <w:tcPr>
            <w:tcW w:w="10188" w:type="dxa"/>
            <w:gridSpan w:val="6"/>
            <w:shd w:val="clear" w:color="auto" w:fill="auto"/>
          </w:tcPr>
          <w:p w14:paraId="2897AEF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161E5AAA" w14:textId="77777777">
        <w:tc>
          <w:tcPr>
            <w:tcW w:w="2062" w:type="dxa"/>
            <w:gridSpan w:val="2"/>
            <w:shd w:val="clear" w:color="auto" w:fill="CCFFCC"/>
          </w:tcPr>
          <w:p w14:paraId="7CCCD254"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58ADDDA5"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211CE9F8"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D489F90" w14:textId="77777777" w:rsidR="000C0E63" w:rsidRPr="009A1054" w:rsidRDefault="000C0E63" w:rsidP="00FA6932">
            <w:pPr>
              <w:spacing w:before="0" w:after="0"/>
              <w:rPr>
                <w:b/>
                <w:color w:val="000080"/>
              </w:rPr>
            </w:pPr>
            <w:r w:rsidRPr="009A1054">
              <w:rPr>
                <w:b/>
                <w:color w:val="000080"/>
              </w:rPr>
              <w:t>Failure</w:t>
            </w:r>
          </w:p>
        </w:tc>
      </w:tr>
      <w:tr w:rsidR="000C0E63" w:rsidRPr="00391794" w14:paraId="5F7C94C5" w14:textId="77777777">
        <w:tc>
          <w:tcPr>
            <w:tcW w:w="2062" w:type="dxa"/>
            <w:gridSpan w:val="2"/>
          </w:tcPr>
          <w:p w14:paraId="2588EF45" w14:textId="77777777" w:rsidR="000C0E63" w:rsidRPr="00391794" w:rsidRDefault="000C0E63" w:rsidP="00FA6932">
            <w:pPr>
              <w:spacing w:before="0" w:after="0"/>
            </w:pPr>
            <w:r>
              <w:t>Submit</w:t>
            </w:r>
          </w:p>
        </w:tc>
        <w:tc>
          <w:tcPr>
            <w:tcW w:w="2546" w:type="dxa"/>
            <w:gridSpan w:val="2"/>
          </w:tcPr>
          <w:p w14:paraId="114FF6CC"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43BBA396"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107F832B" w14:textId="77777777" w:rsidR="00F60405" w:rsidRDefault="00F60405" w:rsidP="00FA6932">
            <w:pPr>
              <w:spacing w:before="0" w:after="0"/>
              <w:rPr>
                <w:rFonts w:cs="Tahoma"/>
              </w:rPr>
            </w:pPr>
          </w:p>
          <w:p w14:paraId="06D7BBA7"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1D469D88" w14:textId="77777777" w:rsidR="0034334E" w:rsidRDefault="0034334E" w:rsidP="0034334E">
            <w:pPr>
              <w:spacing w:before="0" w:after="0"/>
            </w:pPr>
            <w:r>
              <w:t>Display message: “Database connection error.”</w:t>
            </w:r>
          </w:p>
          <w:p w14:paraId="39163629" w14:textId="77777777" w:rsidR="0034334E" w:rsidRDefault="0034334E" w:rsidP="00FA6932">
            <w:pPr>
              <w:spacing w:before="0" w:after="0"/>
            </w:pPr>
          </w:p>
          <w:p w14:paraId="24288EE0" w14:textId="77777777" w:rsidR="000C0E63" w:rsidRDefault="000C0E63" w:rsidP="00FA6932">
            <w:pPr>
              <w:spacing w:before="0" w:after="0"/>
            </w:pPr>
            <w:r>
              <w:t>Display message “</w:t>
            </w:r>
            <w:r w:rsidR="00DD6D96" w:rsidRPr="00B82143">
              <w:t>The airline code exists in the system. Please enter a new airline code.</w:t>
            </w:r>
            <w:r>
              <w:t>”</w:t>
            </w:r>
          </w:p>
          <w:p w14:paraId="42FDE1E5" w14:textId="77777777" w:rsidR="000C0E63" w:rsidRDefault="000C0E63" w:rsidP="00FA6932">
            <w:pPr>
              <w:spacing w:before="0" w:after="0"/>
            </w:pPr>
          </w:p>
          <w:p w14:paraId="20CFE2B6" w14:textId="77777777" w:rsidR="007F64A7" w:rsidRDefault="007F64A7" w:rsidP="007F64A7">
            <w:pPr>
              <w:spacing w:before="0" w:after="0"/>
            </w:pPr>
            <w:r>
              <w:t>Display message:</w:t>
            </w:r>
          </w:p>
          <w:p w14:paraId="623935C2" w14:textId="77777777" w:rsidR="007F64A7" w:rsidRDefault="007F64A7" w:rsidP="007F64A7">
            <w:pPr>
              <w:spacing w:before="0" w:after="0"/>
            </w:pPr>
            <w:r>
              <w:lastRenderedPageBreak/>
              <w:t xml:space="preserve">“Airline Code must be </w:t>
            </w:r>
            <w:r w:rsidR="000400DC">
              <w:t>enter</w:t>
            </w:r>
            <w:r>
              <w:t>ed.”</w:t>
            </w:r>
          </w:p>
          <w:p w14:paraId="47D044EB" w14:textId="77777777" w:rsidR="007F64A7" w:rsidRDefault="007F64A7" w:rsidP="00FA6932">
            <w:pPr>
              <w:spacing w:before="0" w:after="0"/>
            </w:pPr>
          </w:p>
          <w:p w14:paraId="1BF0C55D" w14:textId="77777777" w:rsidR="000400DC" w:rsidRDefault="000400DC" w:rsidP="000400DC">
            <w:pPr>
              <w:spacing w:before="0" w:after="0"/>
            </w:pPr>
            <w:r>
              <w:t>Display message:</w:t>
            </w:r>
          </w:p>
          <w:p w14:paraId="7ED03A07" w14:textId="77777777" w:rsidR="000400DC" w:rsidRDefault="000400DC" w:rsidP="000400DC">
            <w:pPr>
              <w:spacing w:before="0" w:after="0"/>
            </w:pPr>
            <w:r>
              <w:t xml:space="preserve">“Airline Code must be in the format of </w:t>
            </w:r>
            <w:r w:rsidR="006F396F">
              <w:t>alpha numeric</w:t>
            </w:r>
            <w:r w:rsidR="00771CD1">
              <w:t>”.</w:t>
            </w:r>
          </w:p>
          <w:p w14:paraId="154F160E" w14:textId="77777777" w:rsidR="000400DC" w:rsidRDefault="000400DC" w:rsidP="00FA6932">
            <w:pPr>
              <w:spacing w:before="0" w:after="0"/>
            </w:pPr>
          </w:p>
          <w:p w14:paraId="160DE623" w14:textId="77777777" w:rsidR="000C0E63" w:rsidRDefault="000C0E63" w:rsidP="00FA6932">
            <w:pPr>
              <w:spacing w:before="0" w:after="0"/>
            </w:pPr>
            <w:r>
              <w:t>Display message:</w:t>
            </w:r>
          </w:p>
          <w:p w14:paraId="2E429865" w14:textId="77777777" w:rsidR="000C0E63" w:rsidRDefault="000C0E63" w:rsidP="00FA6932">
            <w:pPr>
              <w:spacing w:before="0" w:after="0"/>
            </w:pPr>
            <w:r>
              <w:t xml:space="preserve">“Airline Name must be </w:t>
            </w:r>
            <w:r w:rsidR="00964881">
              <w:t>enter</w:t>
            </w:r>
            <w:r>
              <w:t>ed.”</w:t>
            </w:r>
          </w:p>
          <w:p w14:paraId="4BDD1FB3" w14:textId="77777777" w:rsidR="00B82143" w:rsidRDefault="00B82143" w:rsidP="00FA6932">
            <w:pPr>
              <w:spacing w:before="0" w:after="0"/>
            </w:pPr>
          </w:p>
          <w:p w14:paraId="7D15FB07" w14:textId="77777777" w:rsidR="00B82143" w:rsidRDefault="00B82143" w:rsidP="00B82143">
            <w:pPr>
              <w:spacing w:before="0" w:after="0"/>
            </w:pPr>
            <w:r>
              <w:t>Display message:</w:t>
            </w:r>
          </w:p>
          <w:p w14:paraId="4F4C360D" w14:textId="77777777" w:rsidR="00B82143" w:rsidRDefault="00B82143" w:rsidP="00B82143">
            <w:pPr>
              <w:spacing w:before="0" w:after="0"/>
            </w:pPr>
            <w:r>
              <w:t>“Wholesaler PCC must be in the format of alpha numeric”.</w:t>
            </w:r>
          </w:p>
          <w:p w14:paraId="39C269F7" w14:textId="77777777" w:rsidR="00B82143" w:rsidRDefault="00B82143" w:rsidP="00FA6932">
            <w:pPr>
              <w:spacing w:before="0" w:after="0"/>
            </w:pPr>
          </w:p>
          <w:p w14:paraId="7267E904" w14:textId="77777777" w:rsidR="000C0E63" w:rsidRDefault="000C0E63" w:rsidP="00FA6932">
            <w:pPr>
              <w:spacing w:before="0" w:after="0"/>
            </w:pPr>
            <w:r>
              <w:t>Display message:</w:t>
            </w:r>
          </w:p>
          <w:p w14:paraId="176338D0" w14:textId="77777777" w:rsidR="000C0E63" w:rsidRDefault="000C0E63" w:rsidP="00FA6932">
            <w:pPr>
              <w:spacing w:before="0" w:after="0"/>
            </w:pPr>
            <w:r>
              <w:t>“Contact Number must be entered.”</w:t>
            </w:r>
          </w:p>
          <w:p w14:paraId="54874EDD" w14:textId="77777777" w:rsidR="000C0E63" w:rsidRDefault="000C0E63" w:rsidP="00FA6932">
            <w:pPr>
              <w:spacing w:before="0" w:after="0"/>
            </w:pPr>
          </w:p>
          <w:p w14:paraId="65E9632D" w14:textId="77777777" w:rsidR="000C0E63" w:rsidRDefault="000C0E63" w:rsidP="00FA6932">
            <w:pPr>
              <w:spacing w:before="0" w:after="0"/>
            </w:pPr>
            <w:r>
              <w:t>Display message:</w:t>
            </w:r>
          </w:p>
          <w:p w14:paraId="458EAEF5" w14:textId="77777777" w:rsidR="000C0E63" w:rsidRDefault="000C0E63" w:rsidP="00FA6932">
            <w:pPr>
              <w:spacing w:before="0" w:after="0"/>
            </w:pPr>
            <w:r>
              <w:t>“Contact Number must be a number</w:t>
            </w:r>
            <w:r w:rsidR="00FD3C91">
              <w:t xml:space="preserve"> and in the format of: +650123456</w:t>
            </w:r>
            <w:r>
              <w:t>.”</w:t>
            </w:r>
          </w:p>
          <w:p w14:paraId="0DDABF47" w14:textId="77777777" w:rsidR="000C0E63" w:rsidRDefault="000C0E63" w:rsidP="00FA6932">
            <w:pPr>
              <w:spacing w:before="0" w:after="0"/>
            </w:pPr>
          </w:p>
          <w:p w14:paraId="1BE8CB34" w14:textId="77777777" w:rsidR="000C0E63" w:rsidRDefault="000C0E63" w:rsidP="00FA6932">
            <w:pPr>
              <w:spacing w:before="0" w:after="0"/>
            </w:pPr>
            <w:r>
              <w:t>Display message:</w:t>
            </w:r>
          </w:p>
          <w:p w14:paraId="4CC85D83" w14:textId="77777777" w:rsidR="000C0E63" w:rsidRDefault="000C0E63" w:rsidP="00FA6932">
            <w:pPr>
              <w:spacing w:before="0" w:after="0"/>
            </w:pPr>
            <w:r>
              <w:t xml:space="preserve">“Email must be in the format of </w:t>
            </w:r>
            <w:hyperlink r:id="rId27" w:history="1">
              <w:r w:rsidR="008C2BF7" w:rsidRPr="00B150B7">
                <w:rPr>
                  <w:rStyle w:val="Hyperlink"/>
                </w:rPr>
                <w:t>abc@def.com</w:t>
              </w:r>
            </w:hyperlink>
            <w:r>
              <w:t>.”</w:t>
            </w:r>
          </w:p>
          <w:p w14:paraId="3DB83957" w14:textId="77777777" w:rsidR="000C0E63" w:rsidRPr="00391794" w:rsidRDefault="000C0E63" w:rsidP="00FA6932">
            <w:pPr>
              <w:spacing w:before="0" w:after="0"/>
            </w:pPr>
          </w:p>
        </w:tc>
      </w:tr>
      <w:tr w:rsidR="000C0E63" w:rsidRPr="00391794" w14:paraId="77920020" w14:textId="77777777">
        <w:tc>
          <w:tcPr>
            <w:tcW w:w="2062" w:type="dxa"/>
            <w:gridSpan w:val="2"/>
          </w:tcPr>
          <w:p w14:paraId="4964456C" w14:textId="77777777" w:rsidR="000C0E63" w:rsidRDefault="00FC07D6" w:rsidP="00FA6932">
            <w:pPr>
              <w:spacing w:before="0" w:after="0"/>
            </w:pPr>
            <w:r>
              <w:lastRenderedPageBreak/>
              <w:t>Clear</w:t>
            </w:r>
          </w:p>
        </w:tc>
        <w:tc>
          <w:tcPr>
            <w:tcW w:w="2546" w:type="dxa"/>
            <w:gridSpan w:val="2"/>
          </w:tcPr>
          <w:p w14:paraId="26C823BE"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70FEBE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68D968AF" w14:textId="77777777" w:rsidR="000C0E63" w:rsidRPr="00391794" w:rsidRDefault="000C0E63" w:rsidP="00FA6932">
            <w:pPr>
              <w:spacing w:before="0" w:after="0"/>
            </w:pPr>
          </w:p>
        </w:tc>
      </w:tr>
      <w:tr w:rsidR="000C0E63" w:rsidRPr="00391794" w14:paraId="4C4DFE4B" w14:textId="77777777">
        <w:tc>
          <w:tcPr>
            <w:tcW w:w="2062" w:type="dxa"/>
            <w:gridSpan w:val="2"/>
          </w:tcPr>
          <w:p w14:paraId="371BC3D0" w14:textId="77777777" w:rsidR="000C0E63" w:rsidRPr="00391794" w:rsidRDefault="000C0E63" w:rsidP="00FA6932">
            <w:pPr>
              <w:spacing w:before="0" w:after="0"/>
            </w:pPr>
            <w:r>
              <w:t>Cancel</w:t>
            </w:r>
          </w:p>
        </w:tc>
        <w:tc>
          <w:tcPr>
            <w:tcW w:w="2546" w:type="dxa"/>
            <w:gridSpan w:val="2"/>
          </w:tcPr>
          <w:p w14:paraId="3F33C387"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FE0D807"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2FCC510C" w14:textId="77777777" w:rsidR="000C0E63" w:rsidRPr="00391794" w:rsidRDefault="000C0E63" w:rsidP="00FA6932">
            <w:pPr>
              <w:spacing w:before="0" w:after="0"/>
            </w:pPr>
          </w:p>
        </w:tc>
      </w:tr>
    </w:tbl>
    <w:p w14:paraId="67216147" w14:textId="77777777" w:rsidR="00F96200" w:rsidRPr="00A87DEC" w:rsidRDefault="00F96200" w:rsidP="00F96200">
      <w:pPr>
        <w:pStyle w:val="Heading2"/>
        <w:tabs>
          <w:tab w:val="clear" w:pos="576"/>
          <w:tab w:val="num" w:pos="450"/>
        </w:tabs>
      </w:pPr>
      <w:bookmarkStart w:id="38" w:name="_Toc265158901"/>
      <w:bookmarkStart w:id="39" w:name="_Toc462064662"/>
      <w:r w:rsidRPr="00752480">
        <w:rPr>
          <w:b w:val="0"/>
        </w:rPr>
        <w:t>Project/Contract Information Maintenance</w:t>
      </w:r>
      <w:bookmarkEnd w:id="38"/>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6460C862" w14:textId="77777777" w:rsidTr="00DC64E4">
        <w:tc>
          <w:tcPr>
            <w:tcW w:w="1728" w:type="dxa"/>
            <w:shd w:val="clear" w:color="auto" w:fill="CCFFCC"/>
          </w:tcPr>
          <w:p w14:paraId="069DDF6D" w14:textId="77777777" w:rsidR="00F96200" w:rsidRPr="00391794" w:rsidRDefault="00F96200" w:rsidP="00DC64E4">
            <w:pPr>
              <w:spacing w:before="0" w:after="0"/>
            </w:pPr>
            <w:r>
              <w:t>Use Case Name</w:t>
            </w:r>
          </w:p>
        </w:tc>
        <w:tc>
          <w:tcPr>
            <w:tcW w:w="8460" w:type="dxa"/>
          </w:tcPr>
          <w:p w14:paraId="71910B06" w14:textId="77777777" w:rsidR="00F96200" w:rsidRPr="001A30C6" w:rsidDel="006776BF" w:rsidRDefault="00F96200" w:rsidP="00DC64E4">
            <w:pPr>
              <w:spacing w:before="0" w:after="0"/>
            </w:pPr>
            <w:r w:rsidRPr="001A30C6">
              <w:t>Project/Contract Information Maintenance</w:t>
            </w:r>
          </w:p>
        </w:tc>
      </w:tr>
      <w:tr w:rsidR="00F96200" w:rsidRPr="00391794" w14:paraId="2AAF0832" w14:textId="77777777" w:rsidTr="00DC64E4">
        <w:tc>
          <w:tcPr>
            <w:tcW w:w="1728" w:type="dxa"/>
            <w:shd w:val="clear" w:color="auto" w:fill="CCFFCC"/>
          </w:tcPr>
          <w:p w14:paraId="6FF44452" w14:textId="77777777" w:rsidR="00F96200" w:rsidRPr="00391794" w:rsidRDefault="00F96200" w:rsidP="00DC64E4">
            <w:pPr>
              <w:spacing w:before="0" w:after="0"/>
            </w:pPr>
            <w:r w:rsidRPr="00391794">
              <w:t>Use Case</w:t>
            </w:r>
            <w:r>
              <w:t xml:space="preserve"> ID</w:t>
            </w:r>
          </w:p>
        </w:tc>
        <w:tc>
          <w:tcPr>
            <w:tcW w:w="8460" w:type="dxa"/>
          </w:tcPr>
          <w:p w14:paraId="08EDED23" w14:textId="77777777" w:rsidR="00F96200" w:rsidRPr="00391794" w:rsidRDefault="00F96200" w:rsidP="00DC64E4">
            <w:pPr>
              <w:spacing w:before="0" w:after="0"/>
            </w:pPr>
            <w:r>
              <w:t>JAVA01004</w:t>
            </w:r>
          </w:p>
        </w:tc>
      </w:tr>
      <w:tr w:rsidR="00F96200" w:rsidRPr="00391794" w14:paraId="6DCD3372" w14:textId="77777777" w:rsidTr="00DC64E4">
        <w:tc>
          <w:tcPr>
            <w:tcW w:w="1728" w:type="dxa"/>
            <w:shd w:val="clear" w:color="auto" w:fill="CCFFCC"/>
          </w:tcPr>
          <w:p w14:paraId="17DA2DA6" w14:textId="77777777" w:rsidR="00F96200" w:rsidRPr="00391794" w:rsidRDefault="00F96200" w:rsidP="00DC64E4">
            <w:pPr>
              <w:spacing w:before="0" w:after="0"/>
            </w:pPr>
            <w:r>
              <w:t>High Level Requirement Ref</w:t>
            </w:r>
          </w:p>
        </w:tc>
        <w:tc>
          <w:tcPr>
            <w:tcW w:w="8460" w:type="dxa"/>
          </w:tcPr>
          <w:p w14:paraId="2815F7B9"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313CC9CD" w14:textId="77777777" w:rsidTr="00DC64E4">
        <w:tc>
          <w:tcPr>
            <w:tcW w:w="1728" w:type="dxa"/>
            <w:shd w:val="clear" w:color="auto" w:fill="CCFFCC"/>
          </w:tcPr>
          <w:p w14:paraId="743B81F0" w14:textId="77777777" w:rsidR="00F96200" w:rsidRPr="00391794" w:rsidRDefault="00F96200" w:rsidP="00DC64E4">
            <w:pPr>
              <w:spacing w:before="0" w:after="0"/>
            </w:pPr>
            <w:r>
              <w:t>Actor</w:t>
            </w:r>
          </w:p>
        </w:tc>
        <w:tc>
          <w:tcPr>
            <w:tcW w:w="8460" w:type="dxa"/>
          </w:tcPr>
          <w:p w14:paraId="29F4D930"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2CAC1829" w14:textId="77777777" w:rsidTr="00DC64E4">
        <w:tc>
          <w:tcPr>
            <w:tcW w:w="1728" w:type="dxa"/>
            <w:shd w:val="clear" w:color="auto" w:fill="CCFFCC"/>
          </w:tcPr>
          <w:p w14:paraId="04167C44" w14:textId="77777777" w:rsidR="00F96200" w:rsidRPr="00391794" w:rsidRDefault="00F96200" w:rsidP="00DC64E4">
            <w:pPr>
              <w:spacing w:before="0" w:after="0"/>
            </w:pPr>
            <w:r w:rsidRPr="00391794">
              <w:t>Description</w:t>
            </w:r>
          </w:p>
        </w:tc>
        <w:tc>
          <w:tcPr>
            <w:tcW w:w="8460" w:type="dxa"/>
          </w:tcPr>
          <w:p w14:paraId="6DA9F86B" w14:textId="77777777" w:rsidR="00F96200" w:rsidRPr="00391794" w:rsidRDefault="00F96200" w:rsidP="00DC64E4">
            <w:pPr>
              <w:spacing w:before="0" w:after="0"/>
            </w:pPr>
            <w:r>
              <w:t>This use case allows users to view/add new/edit project/contract.</w:t>
            </w:r>
          </w:p>
        </w:tc>
      </w:tr>
      <w:tr w:rsidR="00F96200" w:rsidRPr="00391794" w14:paraId="4D9070D7" w14:textId="77777777" w:rsidTr="00DC64E4">
        <w:tc>
          <w:tcPr>
            <w:tcW w:w="1728" w:type="dxa"/>
            <w:shd w:val="clear" w:color="auto" w:fill="CCFFCC"/>
          </w:tcPr>
          <w:p w14:paraId="612796F6" w14:textId="77777777" w:rsidR="00F96200" w:rsidRPr="00391794" w:rsidRDefault="00F96200" w:rsidP="00DC64E4">
            <w:pPr>
              <w:spacing w:before="0" w:after="0"/>
            </w:pPr>
            <w:r w:rsidRPr="00391794">
              <w:t>Trigger</w:t>
            </w:r>
          </w:p>
        </w:tc>
        <w:tc>
          <w:tcPr>
            <w:tcW w:w="8460" w:type="dxa"/>
          </w:tcPr>
          <w:p w14:paraId="46D752CE" w14:textId="77777777" w:rsidR="00F96200" w:rsidRPr="00B41A2A" w:rsidRDefault="00F96200" w:rsidP="00DC64E4">
            <w:pPr>
              <w:spacing w:before="0" w:after="0"/>
            </w:pPr>
            <w:r>
              <w:t>NA</w:t>
            </w:r>
          </w:p>
        </w:tc>
      </w:tr>
      <w:tr w:rsidR="00F96200" w:rsidRPr="00391794" w14:paraId="7FBB60B8" w14:textId="77777777" w:rsidTr="00DC64E4">
        <w:tc>
          <w:tcPr>
            <w:tcW w:w="1728" w:type="dxa"/>
            <w:shd w:val="clear" w:color="auto" w:fill="CCFFCC"/>
          </w:tcPr>
          <w:p w14:paraId="3945D74D" w14:textId="77777777" w:rsidR="00F96200" w:rsidRPr="00391794" w:rsidRDefault="00F96200" w:rsidP="00DC64E4">
            <w:pPr>
              <w:spacing w:before="0" w:after="0"/>
            </w:pPr>
            <w:r>
              <w:t>Pre-condition</w:t>
            </w:r>
          </w:p>
        </w:tc>
        <w:tc>
          <w:tcPr>
            <w:tcW w:w="8460" w:type="dxa"/>
          </w:tcPr>
          <w:p w14:paraId="47616DBA" w14:textId="77777777" w:rsidR="00F96200" w:rsidRPr="000B056B" w:rsidDel="006776BF" w:rsidRDefault="00F96200" w:rsidP="00DC64E4">
            <w:pPr>
              <w:spacing w:before="0" w:after="0"/>
            </w:pPr>
            <w:r>
              <w:t>User has already successfully logged onto the system</w:t>
            </w:r>
          </w:p>
        </w:tc>
      </w:tr>
      <w:tr w:rsidR="00F96200" w:rsidRPr="00391794" w14:paraId="7BB5963F" w14:textId="77777777" w:rsidTr="00DC64E4">
        <w:tc>
          <w:tcPr>
            <w:tcW w:w="1728" w:type="dxa"/>
            <w:shd w:val="clear" w:color="auto" w:fill="CCFFCC"/>
          </w:tcPr>
          <w:p w14:paraId="527A5F1D" w14:textId="77777777" w:rsidR="00F96200" w:rsidRPr="00391794" w:rsidRDefault="00F96200" w:rsidP="00DC64E4">
            <w:pPr>
              <w:spacing w:before="0" w:after="0"/>
            </w:pPr>
            <w:r w:rsidRPr="00391794">
              <w:t>Post-processing</w:t>
            </w:r>
          </w:p>
        </w:tc>
        <w:tc>
          <w:tcPr>
            <w:tcW w:w="8460" w:type="dxa"/>
          </w:tcPr>
          <w:p w14:paraId="3B9FC782" w14:textId="77777777" w:rsidR="00F96200" w:rsidRPr="00391794" w:rsidRDefault="00F96200" w:rsidP="00DC64E4">
            <w:pPr>
              <w:spacing w:before="0" w:after="0"/>
            </w:pPr>
          </w:p>
        </w:tc>
      </w:tr>
    </w:tbl>
    <w:p w14:paraId="0051EECB" w14:textId="77777777" w:rsidR="00F96200" w:rsidRDefault="00F96200" w:rsidP="00F96200">
      <w:pPr>
        <w:pStyle w:val="Heading3"/>
        <w:tabs>
          <w:tab w:val="clear" w:pos="3330"/>
          <w:tab w:val="num" w:pos="720"/>
        </w:tabs>
        <w:ind w:left="720"/>
      </w:pPr>
      <w:bookmarkStart w:id="40" w:name="_Toc202842807"/>
      <w:bookmarkStart w:id="41" w:name="_Toc202865992"/>
      <w:bookmarkStart w:id="42" w:name="_Toc203022890"/>
      <w:bookmarkStart w:id="43" w:name="_Toc203023276"/>
      <w:bookmarkStart w:id="44" w:name="_Toc203212599"/>
      <w:bookmarkStart w:id="45" w:name="_Toc203289171"/>
      <w:bookmarkStart w:id="46" w:name="_Toc222910748"/>
      <w:bookmarkStart w:id="47" w:name="_Toc223410252"/>
      <w:bookmarkEnd w:id="40"/>
      <w:bookmarkEnd w:id="41"/>
      <w:bookmarkEnd w:id="42"/>
      <w:bookmarkEnd w:id="43"/>
      <w:bookmarkEnd w:id="44"/>
      <w:bookmarkEnd w:id="45"/>
      <w:bookmarkEnd w:id="46"/>
      <w:bookmarkEnd w:id="47"/>
      <w:r>
        <w:lastRenderedPageBreak/>
        <w:t>Screen Design</w:t>
      </w:r>
    </w:p>
    <w:p w14:paraId="6242979E" w14:textId="77777777" w:rsidR="00F96200" w:rsidRPr="00180348" w:rsidRDefault="00F96200" w:rsidP="00F96200">
      <w:pPr>
        <w:pStyle w:val="Heading4"/>
      </w:pPr>
      <w:r w:rsidRPr="00180348">
        <w:t>Project/Contract Information Maintenance</w:t>
      </w:r>
      <w:r>
        <w:t xml:space="preserve"> - Filter</w:t>
      </w:r>
    </w:p>
    <w:p w14:paraId="2FBF793E" w14:textId="77777777" w:rsidR="00F96200" w:rsidRDefault="00D85C6A" w:rsidP="00F96200">
      <w:pPr>
        <w:rPr>
          <w:rFonts w:ascii="Times New Roman" w:hAnsi="Times New Roman"/>
        </w:rPr>
      </w:pPr>
      <w:r>
        <w:rPr>
          <w:rFonts w:ascii="Times New Roman" w:hAnsi="Times New Roman"/>
          <w:noProof/>
          <w:lang w:val="en-US" w:eastAsia="en-US"/>
        </w:rPr>
        <w:drawing>
          <wp:inline distT="0" distB="0" distL="0" distR="0" wp14:anchorId="53B3D897" wp14:editId="3588EA74">
            <wp:extent cx="6467475" cy="2009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5F9B1683" w14:textId="77777777" w:rsidR="00F96200" w:rsidRDefault="00D85C6A" w:rsidP="00F96200">
      <w:pPr>
        <w:rPr>
          <w:rFonts w:ascii="Times New Roman" w:hAnsi="Times New Roman"/>
        </w:rPr>
      </w:pPr>
      <w:r>
        <w:rPr>
          <w:rFonts w:ascii="Times New Roman" w:hAnsi="Times New Roman"/>
          <w:noProof/>
          <w:lang w:val="en-US" w:eastAsia="en-US"/>
        </w:rPr>
        <w:drawing>
          <wp:inline distT="0" distB="0" distL="0" distR="0" wp14:anchorId="6097368F" wp14:editId="241504A9">
            <wp:extent cx="6477000" cy="2209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26587AB7" w14:textId="77777777" w:rsidTr="00DC64E4">
        <w:tc>
          <w:tcPr>
            <w:tcW w:w="1469" w:type="dxa"/>
            <w:shd w:val="clear" w:color="auto" w:fill="CCFFCC"/>
          </w:tcPr>
          <w:p w14:paraId="5BBB9B5F"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4744680C"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0DDA1F2E" w14:textId="77777777" w:rsidTr="00DC64E4">
        <w:trPr>
          <w:trHeight w:val="1070"/>
        </w:trPr>
        <w:tc>
          <w:tcPr>
            <w:tcW w:w="1478" w:type="dxa"/>
            <w:gridSpan w:val="2"/>
            <w:shd w:val="clear" w:color="auto" w:fill="CCFFCC"/>
          </w:tcPr>
          <w:p w14:paraId="2B68769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619ACDA8"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0AD08C76" w14:textId="77777777" w:rsidR="00F96200" w:rsidRPr="007756E5" w:rsidRDefault="00F96200" w:rsidP="00DC64E4">
            <w:pPr>
              <w:spacing w:before="0" w:after="0"/>
              <w:rPr>
                <w:rFonts w:cs="Tahoma"/>
                <w:szCs w:val="20"/>
              </w:rPr>
            </w:pPr>
          </w:p>
          <w:p w14:paraId="7DA949F4"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62871398"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73079518"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04EFA29F"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783E6CA0"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2E8DF05E" w14:textId="77777777" w:rsidTr="00DC64E4">
        <w:tc>
          <w:tcPr>
            <w:tcW w:w="1478" w:type="dxa"/>
            <w:gridSpan w:val="2"/>
            <w:shd w:val="clear" w:color="auto" w:fill="CCFFCC"/>
          </w:tcPr>
          <w:p w14:paraId="03EACE4E"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61F9285A"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5B30DD6B" w14:textId="77777777" w:rsidTr="00DC64E4">
        <w:trPr>
          <w:trHeight w:val="499"/>
        </w:trPr>
        <w:tc>
          <w:tcPr>
            <w:tcW w:w="10619" w:type="dxa"/>
            <w:gridSpan w:val="7"/>
            <w:shd w:val="clear" w:color="auto" w:fill="auto"/>
          </w:tcPr>
          <w:p w14:paraId="164B20AA" w14:textId="77777777" w:rsidR="00F96200" w:rsidRPr="009A1054" w:rsidRDefault="00F96200" w:rsidP="00DC64E4">
            <w:pPr>
              <w:rPr>
                <w:b/>
                <w:color w:val="000080"/>
              </w:rPr>
            </w:pPr>
            <w:r w:rsidRPr="009A1054">
              <w:rPr>
                <w:b/>
                <w:color w:val="000080"/>
              </w:rPr>
              <w:t>Screen Content</w:t>
            </w:r>
          </w:p>
        </w:tc>
      </w:tr>
      <w:tr w:rsidR="00F96200" w:rsidRPr="009A1054" w14:paraId="5F98E33B" w14:textId="77777777" w:rsidTr="00DC64E4">
        <w:tc>
          <w:tcPr>
            <w:tcW w:w="1478" w:type="dxa"/>
            <w:gridSpan w:val="2"/>
            <w:shd w:val="clear" w:color="auto" w:fill="CCFFCC"/>
          </w:tcPr>
          <w:p w14:paraId="7CAB2C88" w14:textId="77777777" w:rsidR="00F96200" w:rsidRPr="009A1054" w:rsidRDefault="00F96200" w:rsidP="00DC64E4">
            <w:pPr>
              <w:spacing w:before="0" w:after="0"/>
              <w:rPr>
                <w:b/>
                <w:color w:val="000080"/>
              </w:rPr>
            </w:pPr>
            <w:r w:rsidRPr="009A1054">
              <w:rPr>
                <w:b/>
                <w:color w:val="000080"/>
              </w:rPr>
              <w:t>Item</w:t>
            </w:r>
          </w:p>
        </w:tc>
        <w:tc>
          <w:tcPr>
            <w:tcW w:w="1122" w:type="dxa"/>
            <w:shd w:val="clear" w:color="auto" w:fill="CCFFCC"/>
          </w:tcPr>
          <w:p w14:paraId="4DD8555E"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7F4FC9A4"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2F79842"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47501701" w14:textId="77777777" w:rsidTr="00DC64E4">
        <w:tc>
          <w:tcPr>
            <w:tcW w:w="1478" w:type="dxa"/>
            <w:gridSpan w:val="2"/>
          </w:tcPr>
          <w:p w14:paraId="075244AD" w14:textId="77777777" w:rsidR="00F96200" w:rsidRPr="00886676" w:rsidRDefault="00F96200" w:rsidP="00DC64E4">
            <w:pPr>
              <w:spacing w:before="0" w:after="0"/>
            </w:pPr>
            <w:r w:rsidRPr="00886676">
              <w:t>Market</w:t>
            </w:r>
          </w:p>
        </w:tc>
        <w:tc>
          <w:tcPr>
            <w:tcW w:w="1122" w:type="dxa"/>
          </w:tcPr>
          <w:p w14:paraId="7A214615" w14:textId="77777777" w:rsidR="00F96200" w:rsidRPr="00886676" w:rsidRDefault="00F96200" w:rsidP="00DC64E4">
            <w:pPr>
              <w:spacing w:before="0" w:after="0"/>
            </w:pPr>
            <w:r w:rsidRPr="00886676">
              <w:t xml:space="preserve">Dropdown list – </w:t>
            </w:r>
            <w:r w:rsidRPr="00886676">
              <w:lastRenderedPageBreak/>
              <w:t>String (50)</w:t>
            </w:r>
          </w:p>
        </w:tc>
        <w:tc>
          <w:tcPr>
            <w:tcW w:w="4768" w:type="dxa"/>
            <w:gridSpan w:val="2"/>
          </w:tcPr>
          <w:p w14:paraId="698A9E65" w14:textId="77777777" w:rsidR="00F96200" w:rsidRDefault="00F96200" w:rsidP="00DC64E4">
            <w:pPr>
              <w:spacing w:before="0" w:after="0"/>
            </w:pPr>
            <w:r>
              <w:lastRenderedPageBreak/>
              <w:t>Default: Blank</w:t>
            </w:r>
          </w:p>
          <w:p w14:paraId="05EB71D2" w14:textId="77777777" w:rsidR="00F96200" w:rsidRPr="00BB7809" w:rsidRDefault="00F96200" w:rsidP="00DC64E4">
            <w:pPr>
              <w:spacing w:before="0" w:after="0"/>
              <w:rPr>
                <w:color w:val="0000FF"/>
              </w:rPr>
            </w:pPr>
            <w:r>
              <w:t xml:space="preserve">Lookup from COUNTRY.NAME, ordered by </w:t>
            </w:r>
            <w:r>
              <w:lastRenderedPageBreak/>
              <w:t>COUNTRY. NAME</w:t>
            </w:r>
          </w:p>
        </w:tc>
        <w:tc>
          <w:tcPr>
            <w:tcW w:w="3251" w:type="dxa"/>
            <w:gridSpan w:val="2"/>
          </w:tcPr>
          <w:p w14:paraId="347A32B2" w14:textId="77777777" w:rsidR="00F96200" w:rsidRDefault="00F96200" w:rsidP="00DC64E4">
            <w:pPr>
              <w:spacing w:before="0" w:after="0"/>
            </w:pPr>
            <w:r>
              <w:lastRenderedPageBreak/>
              <w:t>User can type free text to search for country.</w:t>
            </w:r>
          </w:p>
          <w:p w14:paraId="4EF7B35A" w14:textId="77777777" w:rsidR="00F96200" w:rsidRDefault="00F96200" w:rsidP="00DC64E4">
            <w:pPr>
              <w:spacing w:before="0" w:after="0"/>
            </w:pPr>
          </w:p>
          <w:p w14:paraId="0FA851A0"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38EE6B0D" w14:textId="77777777" w:rsidTr="00DC64E4">
        <w:tc>
          <w:tcPr>
            <w:tcW w:w="1478" w:type="dxa"/>
            <w:gridSpan w:val="2"/>
          </w:tcPr>
          <w:p w14:paraId="668F5DD3" w14:textId="77777777" w:rsidR="00F96200" w:rsidRDefault="00F96200" w:rsidP="00DC64E4">
            <w:pPr>
              <w:spacing w:before="0" w:after="0"/>
            </w:pPr>
            <w:r>
              <w:lastRenderedPageBreak/>
              <w:t>Airline</w:t>
            </w:r>
          </w:p>
        </w:tc>
        <w:tc>
          <w:tcPr>
            <w:tcW w:w="1122" w:type="dxa"/>
          </w:tcPr>
          <w:p w14:paraId="250F470A" w14:textId="77777777" w:rsidR="00F96200" w:rsidRPr="00391794" w:rsidRDefault="00F96200" w:rsidP="00DC64E4">
            <w:pPr>
              <w:spacing w:before="0" w:after="0"/>
            </w:pPr>
            <w:r>
              <w:t>Dropdown list - Alpha numeric (5)</w:t>
            </w:r>
          </w:p>
        </w:tc>
        <w:tc>
          <w:tcPr>
            <w:tcW w:w="4768" w:type="dxa"/>
            <w:gridSpan w:val="2"/>
          </w:tcPr>
          <w:p w14:paraId="562506E0" w14:textId="77777777" w:rsidR="00F96200" w:rsidRDefault="00F96200" w:rsidP="00DC64E4">
            <w:pPr>
              <w:spacing w:before="0" w:after="0"/>
            </w:pPr>
            <w:r>
              <w:t>Default: Blank</w:t>
            </w:r>
          </w:p>
          <w:p w14:paraId="65859AB6"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518D2211" w14:textId="77777777" w:rsidR="00F96200" w:rsidRDefault="00F96200" w:rsidP="00DC64E4">
            <w:pPr>
              <w:spacing w:before="0" w:after="0"/>
            </w:pPr>
            <w:r>
              <w:t>Display both code and name but value stored is AIRLINE.CODE</w:t>
            </w:r>
          </w:p>
          <w:p w14:paraId="2E60B9DF" w14:textId="77777777" w:rsidR="00F96200" w:rsidRDefault="00F96200" w:rsidP="00DC64E4">
            <w:pPr>
              <w:spacing w:before="0" w:after="0"/>
            </w:pPr>
            <w:r>
              <w:t>User can type free text to search for airline.</w:t>
            </w:r>
          </w:p>
          <w:p w14:paraId="4FC775BB" w14:textId="77777777" w:rsidR="00F96200" w:rsidRDefault="00F96200" w:rsidP="00DC64E4">
            <w:pPr>
              <w:spacing w:before="0" w:after="0"/>
            </w:pPr>
          </w:p>
          <w:p w14:paraId="31FC58FB"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64D72BAE" w14:textId="77777777" w:rsidTr="00DC64E4">
        <w:tc>
          <w:tcPr>
            <w:tcW w:w="1478" w:type="dxa"/>
            <w:gridSpan w:val="2"/>
          </w:tcPr>
          <w:p w14:paraId="2D8DB1B5" w14:textId="77777777" w:rsidR="00F96200" w:rsidRPr="00391794" w:rsidRDefault="00F96200" w:rsidP="00DC64E4">
            <w:pPr>
              <w:spacing w:before="0" w:after="0"/>
            </w:pPr>
            <w:r>
              <w:t>Contract Number</w:t>
            </w:r>
          </w:p>
        </w:tc>
        <w:tc>
          <w:tcPr>
            <w:tcW w:w="1122" w:type="dxa"/>
          </w:tcPr>
          <w:p w14:paraId="2FE73A62" w14:textId="77777777" w:rsidR="00F96200" w:rsidRPr="00391794" w:rsidRDefault="00F96200" w:rsidP="00DC64E4">
            <w:pPr>
              <w:spacing w:before="0" w:after="0"/>
            </w:pPr>
            <w:r>
              <w:t>Dropdown list - Alpha numeric (20)</w:t>
            </w:r>
          </w:p>
        </w:tc>
        <w:tc>
          <w:tcPr>
            <w:tcW w:w="4768" w:type="dxa"/>
            <w:gridSpan w:val="2"/>
          </w:tcPr>
          <w:p w14:paraId="54B77BF8" w14:textId="77777777" w:rsidR="00F96200" w:rsidRDefault="00F96200" w:rsidP="00DC64E4">
            <w:pPr>
              <w:spacing w:before="0" w:after="0"/>
            </w:pPr>
            <w:r>
              <w:t>Default: Blank</w:t>
            </w:r>
          </w:p>
          <w:p w14:paraId="1E1BC60B"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2A894B85" w14:textId="77777777" w:rsidR="00F96200" w:rsidRDefault="00F96200" w:rsidP="00DC64E4">
            <w:pPr>
              <w:spacing w:before="0" w:after="0"/>
            </w:pPr>
            <w:r>
              <w:t>Value stored is CONTRACT.CODE</w:t>
            </w:r>
          </w:p>
          <w:p w14:paraId="7022F7A5" w14:textId="77777777" w:rsidR="00F96200" w:rsidRDefault="00F96200" w:rsidP="00DC64E4">
            <w:pPr>
              <w:spacing w:before="0" w:after="0"/>
            </w:pPr>
            <w:r>
              <w:t>User can type free text to search for contract number.</w:t>
            </w:r>
          </w:p>
          <w:p w14:paraId="088355FA" w14:textId="77777777" w:rsidR="00F96200" w:rsidRDefault="00F96200" w:rsidP="00DC64E4">
            <w:pPr>
              <w:spacing w:before="0" w:after="0"/>
            </w:pPr>
          </w:p>
          <w:p w14:paraId="318613FD" w14:textId="77777777" w:rsidR="00F96200" w:rsidRDefault="00F96200" w:rsidP="00DC64E4">
            <w:pPr>
              <w:spacing w:before="0" w:after="0"/>
            </w:pPr>
            <w:r>
              <w:t>“All” will be stored as a value, allow user to choose to collect data of all contracts.</w:t>
            </w:r>
          </w:p>
          <w:p w14:paraId="7FB9A547" w14:textId="77777777" w:rsidR="00F96200" w:rsidRDefault="00F96200" w:rsidP="00DC64E4">
            <w:pPr>
              <w:spacing w:before="0" w:after="0"/>
            </w:pPr>
          </w:p>
          <w:p w14:paraId="100682DE"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01B5DCD8" w14:textId="77777777" w:rsidTr="00DC64E4">
        <w:tc>
          <w:tcPr>
            <w:tcW w:w="1478" w:type="dxa"/>
            <w:gridSpan w:val="2"/>
          </w:tcPr>
          <w:p w14:paraId="2DB3926C" w14:textId="77777777" w:rsidR="00F96200" w:rsidRPr="00886676" w:rsidRDefault="00F96200" w:rsidP="00DC64E4">
            <w:pPr>
              <w:spacing w:before="0" w:after="0"/>
            </w:pPr>
            <w:r w:rsidRPr="00886676">
              <w:t>Fare Type</w:t>
            </w:r>
          </w:p>
        </w:tc>
        <w:tc>
          <w:tcPr>
            <w:tcW w:w="1122" w:type="dxa"/>
          </w:tcPr>
          <w:p w14:paraId="5D04F566" w14:textId="77777777" w:rsidR="00F96200" w:rsidRPr="00BB7809" w:rsidRDefault="00F96200" w:rsidP="00DC64E4">
            <w:pPr>
              <w:spacing w:before="0" w:after="0"/>
              <w:rPr>
                <w:color w:val="0000FF"/>
              </w:rPr>
            </w:pPr>
            <w:r>
              <w:t>Dropdown list - String (1)</w:t>
            </w:r>
          </w:p>
        </w:tc>
        <w:tc>
          <w:tcPr>
            <w:tcW w:w="4768" w:type="dxa"/>
            <w:gridSpan w:val="2"/>
          </w:tcPr>
          <w:p w14:paraId="224744CA" w14:textId="77777777" w:rsidR="00F96200" w:rsidRDefault="00F96200" w:rsidP="00DC64E4">
            <w:pPr>
              <w:spacing w:before="0" w:after="0"/>
            </w:pPr>
            <w:r>
              <w:t>Default: Blank</w:t>
            </w:r>
          </w:p>
          <w:p w14:paraId="2326C117" w14:textId="77777777" w:rsidR="00F96200" w:rsidRDefault="00F96200" w:rsidP="00DC64E4">
            <w:pPr>
              <w:spacing w:before="0" w:after="0"/>
            </w:pPr>
          </w:p>
          <w:p w14:paraId="20CA62AE"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0F386017" w14:textId="77777777" w:rsidR="00F96200" w:rsidRDefault="00F96200" w:rsidP="00DC64E4">
            <w:pPr>
              <w:spacing w:before="0" w:after="0"/>
            </w:pPr>
            <w:r>
              <w:t>User can type free text to search for fare type.</w:t>
            </w:r>
          </w:p>
          <w:p w14:paraId="00CB12A6" w14:textId="77777777" w:rsidR="00F96200" w:rsidRDefault="00F96200" w:rsidP="00DC64E4">
            <w:pPr>
              <w:spacing w:before="0" w:after="0"/>
              <w:rPr>
                <w:color w:val="0000FF"/>
              </w:rPr>
            </w:pPr>
          </w:p>
          <w:p w14:paraId="099717F1" w14:textId="77777777" w:rsidR="00F96200" w:rsidRDefault="00F96200" w:rsidP="00DC64E4">
            <w:pPr>
              <w:spacing w:before="0" w:after="0"/>
            </w:pPr>
            <w:r>
              <w:t>“All” will be stored as a value, allow user to choose to collect data of all fare types.</w:t>
            </w:r>
          </w:p>
          <w:p w14:paraId="047E1D6C" w14:textId="77777777" w:rsidR="00F96200" w:rsidRDefault="00F96200" w:rsidP="00DC64E4">
            <w:pPr>
              <w:spacing w:before="0" w:after="0"/>
            </w:pPr>
          </w:p>
          <w:p w14:paraId="753B5EEF"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2C21DAE1" w14:textId="77777777" w:rsidTr="00DC64E4">
        <w:tc>
          <w:tcPr>
            <w:tcW w:w="1478" w:type="dxa"/>
            <w:gridSpan w:val="2"/>
          </w:tcPr>
          <w:p w14:paraId="38E5F674" w14:textId="77777777" w:rsidR="00F96200" w:rsidRPr="00BB7809" w:rsidRDefault="00F96200" w:rsidP="00DC64E4">
            <w:pPr>
              <w:spacing w:before="0" w:after="0"/>
              <w:rPr>
                <w:color w:val="0000FF"/>
              </w:rPr>
            </w:pPr>
            <w:r>
              <w:t>Date Received</w:t>
            </w:r>
          </w:p>
        </w:tc>
        <w:tc>
          <w:tcPr>
            <w:tcW w:w="1122" w:type="dxa"/>
          </w:tcPr>
          <w:p w14:paraId="692C8B85" w14:textId="77777777" w:rsidR="00F96200" w:rsidRDefault="00F96200" w:rsidP="00DC64E4">
            <w:pPr>
              <w:spacing w:before="0" w:after="0"/>
            </w:pPr>
            <w:r>
              <w:t>Text field – Date (Date Picker)</w:t>
            </w:r>
          </w:p>
        </w:tc>
        <w:tc>
          <w:tcPr>
            <w:tcW w:w="4768" w:type="dxa"/>
            <w:gridSpan w:val="2"/>
          </w:tcPr>
          <w:p w14:paraId="6CF153D1" w14:textId="77777777" w:rsidR="00F96200" w:rsidRDefault="00F96200" w:rsidP="00DC64E4">
            <w:pPr>
              <w:spacing w:before="0" w:after="0"/>
            </w:pPr>
          </w:p>
        </w:tc>
        <w:tc>
          <w:tcPr>
            <w:tcW w:w="3251" w:type="dxa"/>
            <w:gridSpan w:val="2"/>
          </w:tcPr>
          <w:p w14:paraId="0129655A" w14:textId="77777777" w:rsidR="00F96200" w:rsidRDefault="00F96200" w:rsidP="00DC64E4">
            <w:pPr>
              <w:spacing w:before="0" w:after="0"/>
              <w:rPr>
                <w:color w:val="0000FF"/>
              </w:rPr>
            </w:pPr>
          </w:p>
        </w:tc>
      </w:tr>
      <w:tr w:rsidR="00F96200" w:rsidRPr="00391794" w14:paraId="4AB1DDC3" w14:textId="77777777" w:rsidTr="00DC64E4">
        <w:tc>
          <w:tcPr>
            <w:tcW w:w="1478" w:type="dxa"/>
            <w:gridSpan w:val="2"/>
          </w:tcPr>
          <w:p w14:paraId="29D6B186" w14:textId="77777777" w:rsidR="00F96200" w:rsidRDefault="00F96200" w:rsidP="00DC64E4">
            <w:pPr>
              <w:spacing w:before="0" w:after="0"/>
            </w:pPr>
            <w:r>
              <w:t>Effective Date (dd/mm/yyyy)</w:t>
            </w:r>
          </w:p>
        </w:tc>
        <w:tc>
          <w:tcPr>
            <w:tcW w:w="1122" w:type="dxa"/>
          </w:tcPr>
          <w:p w14:paraId="2C65211C" w14:textId="77777777" w:rsidR="00F96200" w:rsidRDefault="00F96200" w:rsidP="00DC64E4">
            <w:pPr>
              <w:spacing w:before="0" w:after="0"/>
            </w:pPr>
            <w:r>
              <w:t>Text field – Date (Date Picker)</w:t>
            </w:r>
          </w:p>
        </w:tc>
        <w:tc>
          <w:tcPr>
            <w:tcW w:w="4768" w:type="dxa"/>
            <w:gridSpan w:val="2"/>
          </w:tcPr>
          <w:p w14:paraId="3EB3EC93" w14:textId="77777777" w:rsidR="00F96200" w:rsidRDefault="00F96200" w:rsidP="00DC64E4">
            <w:pPr>
              <w:spacing w:before="0" w:after="0"/>
            </w:pPr>
          </w:p>
        </w:tc>
        <w:tc>
          <w:tcPr>
            <w:tcW w:w="3251" w:type="dxa"/>
            <w:gridSpan w:val="2"/>
          </w:tcPr>
          <w:p w14:paraId="1787AAD8" w14:textId="77777777" w:rsidR="00F96200" w:rsidRPr="00E47309" w:rsidRDefault="00F96200" w:rsidP="00DC64E4">
            <w:pPr>
              <w:spacing w:before="0" w:after="0"/>
            </w:pPr>
          </w:p>
        </w:tc>
      </w:tr>
      <w:tr w:rsidR="00F96200" w:rsidRPr="00391794" w14:paraId="287320F0" w14:textId="77777777" w:rsidTr="00DC64E4">
        <w:tc>
          <w:tcPr>
            <w:tcW w:w="1478" w:type="dxa"/>
            <w:gridSpan w:val="2"/>
          </w:tcPr>
          <w:p w14:paraId="24954BA5" w14:textId="77777777" w:rsidR="00F96200" w:rsidRDefault="00F96200" w:rsidP="00DC64E4">
            <w:pPr>
              <w:spacing w:before="0" w:after="0"/>
            </w:pPr>
            <w:r>
              <w:t>Discontinue Date (dd/mm/yyyy)</w:t>
            </w:r>
          </w:p>
        </w:tc>
        <w:tc>
          <w:tcPr>
            <w:tcW w:w="1122" w:type="dxa"/>
          </w:tcPr>
          <w:p w14:paraId="0E83CF90" w14:textId="77777777" w:rsidR="00F96200" w:rsidRDefault="00F96200" w:rsidP="00DC64E4">
            <w:pPr>
              <w:spacing w:before="0" w:after="0"/>
            </w:pPr>
            <w:r>
              <w:t>Text field – Date (Date Picker)</w:t>
            </w:r>
          </w:p>
        </w:tc>
        <w:tc>
          <w:tcPr>
            <w:tcW w:w="4768" w:type="dxa"/>
            <w:gridSpan w:val="2"/>
          </w:tcPr>
          <w:p w14:paraId="71BE79E3" w14:textId="77777777" w:rsidR="00F96200" w:rsidRDefault="00F96200" w:rsidP="00DC64E4">
            <w:pPr>
              <w:spacing w:before="0" w:after="0"/>
            </w:pPr>
          </w:p>
        </w:tc>
        <w:tc>
          <w:tcPr>
            <w:tcW w:w="3251" w:type="dxa"/>
            <w:gridSpan w:val="2"/>
          </w:tcPr>
          <w:p w14:paraId="3356EA9C" w14:textId="77777777" w:rsidR="00F96200" w:rsidRPr="00E47309" w:rsidRDefault="00F96200" w:rsidP="00DC64E4">
            <w:pPr>
              <w:spacing w:before="0" w:after="0"/>
            </w:pPr>
          </w:p>
        </w:tc>
      </w:tr>
      <w:tr w:rsidR="00F96200" w:rsidRPr="00391794" w14:paraId="418500C9" w14:textId="77777777" w:rsidTr="00DC64E4">
        <w:tc>
          <w:tcPr>
            <w:tcW w:w="1478" w:type="dxa"/>
            <w:gridSpan w:val="2"/>
          </w:tcPr>
          <w:p w14:paraId="63C36EDA" w14:textId="77777777" w:rsidR="00F96200" w:rsidDel="002A1D2A" w:rsidRDefault="00F96200" w:rsidP="00DC64E4">
            <w:pPr>
              <w:spacing w:before="0" w:after="0"/>
            </w:pPr>
          </w:p>
        </w:tc>
        <w:tc>
          <w:tcPr>
            <w:tcW w:w="1122" w:type="dxa"/>
          </w:tcPr>
          <w:p w14:paraId="5B808EF7" w14:textId="77777777" w:rsidR="00F96200" w:rsidRDefault="00F96200" w:rsidP="00DC64E4">
            <w:pPr>
              <w:spacing w:before="0" w:after="0"/>
            </w:pPr>
          </w:p>
        </w:tc>
        <w:tc>
          <w:tcPr>
            <w:tcW w:w="4768" w:type="dxa"/>
            <w:gridSpan w:val="2"/>
          </w:tcPr>
          <w:p w14:paraId="6DF9778A" w14:textId="77777777" w:rsidR="00F96200" w:rsidRDefault="00F96200" w:rsidP="00DC64E4">
            <w:pPr>
              <w:spacing w:before="0" w:after="0"/>
            </w:pPr>
          </w:p>
        </w:tc>
        <w:tc>
          <w:tcPr>
            <w:tcW w:w="3251" w:type="dxa"/>
            <w:gridSpan w:val="2"/>
          </w:tcPr>
          <w:p w14:paraId="166BD2DC" w14:textId="77777777" w:rsidR="00F96200" w:rsidRPr="00E47309" w:rsidRDefault="00F96200" w:rsidP="00DC64E4">
            <w:pPr>
              <w:spacing w:before="0" w:after="0"/>
            </w:pPr>
          </w:p>
        </w:tc>
      </w:tr>
      <w:tr w:rsidR="00F96200" w:rsidRPr="009A1054" w14:paraId="7F4E6756" w14:textId="77777777" w:rsidTr="00DC64E4">
        <w:trPr>
          <w:trHeight w:val="499"/>
        </w:trPr>
        <w:tc>
          <w:tcPr>
            <w:tcW w:w="10619" w:type="dxa"/>
            <w:gridSpan w:val="7"/>
            <w:shd w:val="clear" w:color="auto" w:fill="auto"/>
          </w:tcPr>
          <w:p w14:paraId="267C0812" w14:textId="77777777" w:rsidR="00F96200" w:rsidRPr="009A1054" w:rsidRDefault="00F96200" w:rsidP="00DC64E4">
            <w:pPr>
              <w:rPr>
                <w:b/>
                <w:color w:val="000080"/>
              </w:rPr>
            </w:pPr>
            <w:r w:rsidRPr="009A1054">
              <w:rPr>
                <w:b/>
                <w:color w:val="000080"/>
              </w:rPr>
              <w:t>Screen Actions</w:t>
            </w:r>
          </w:p>
        </w:tc>
      </w:tr>
      <w:tr w:rsidR="00F96200" w:rsidRPr="009A1054" w14:paraId="4A2ABED9" w14:textId="77777777" w:rsidTr="00DC64E4">
        <w:tc>
          <w:tcPr>
            <w:tcW w:w="1478" w:type="dxa"/>
            <w:gridSpan w:val="2"/>
            <w:shd w:val="clear" w:color="auto" w:fill="CCFFCC"/>
          </w:tcPr>
          <w:p w14:paraId="7DDF5569"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7BDC910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57B5C64A"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7384D6A0" w14:textId="77777777" w:rsidR="00F96200" w:rsidRPr="009A1054" w:rsidRDefault="00F96200" w:rsidP="00DC64E4">
            <w:pPr>
              <w:spacing w:before="0" w:after="0"/>
              <w:rPr>
                <w:b/>
                <w:color w:val="000080"/>
              </w:rPr>
            </w:pPr>
            <w:r w:rsidRPr="009A1054">
              <w:rPr>
                <w:b/>
                <w:color w:val="000080"/>
              </w:rPr>
              <w:t>Failure</w:t>
            </w:r>
          </w:p>
        </w:tc>
      </w:tr>
      <w:tr w:rsidR="00F96200" w:rsidRPr="00391794" w14:paraId="1D3B10BD" w14:textId="77777777" w:rsidTr="00DC64E4">
        <w:tc>
          <w:tcPr>
            <w:tcW w:w="1478" w:type="dxa"/>
            <w:gridSpan w:val="2"/>
          </w:tcPr>
          <w:p w14:paraId="64E85516" w14:textId="77777777" w:rsidR="00F96200" w:rsidRPr="00391794" w:rsidRDefault="00F96200" w:rsidP="00DC64E4">
            <w:pPr>
              <w:spacing w:before="0" w:after="0"/>
            </w:pPr>
            <w:r>
              <w:lastRenderedPageBreak/>
              <w:t>Filter</w:t>
            </w:r>
          </w:p>
        </w:tc>
        <w:tc>
          <w:tcPr>
            <w:tcW w:w="4210" w:type="dxa"/>
            <w:gridSpan w:val="2"/>
          </w:tcPr>
          <w:p w14:paraId="4015070E" w14:textId="77777777" w:rsidR="00F96200" w:rsidRDefault="00F96200" w:rsidP="00DC64E4">
            <w:pPr>
              <w:spacing w:before="0" w:after="0"/>
              <w:rPr>
                <w:rFonts w:cs="Tahoma"/>
              </w:rPr>
            </w:pPr>
            <w:r>
              <w:rPr>
                <w:rFonts w:cs="Tahoma"/>
              </w:rPr>
              <w:t>List of all contracts will be ordered by Contract Number</w:t>
            </w:r>
            <w:r>
              <w:t>.</w:t>
            </w:r>
          </w:p>
          <w:p w14:paraId="01BC8AAB" w14:textId="77777777" w:rsidR="00F96200" w:rsidRDefault="00F96200" w:rsidP="00DC64E4">
            <w:pPr>
              <w:spacing w:before="0" w:after="0"/>
              <w:rPr>
                <w:rFonts w:cs="Tahoma"/>
              </w:rPr>
            </w:pPr>
          </w:p>
          <w:p w14:paraId="392068C9"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2B60B65F"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384132B4"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3842F537" w14:textId="77777777" w:rsidR="00F96200" w:rsidRDefault="00F96200" w:rsidP="00DC64E4">
            <w:pPr>
              <w:spacing w:before="0" w:after="0"/>
              <w:rPr>
                <w:rFonts w:cs="Tahoma"/>
              </w:rPr>
            </w:pPr>
          </w:p>
          <w:p w14:paraId="7BC5FFF1" w14:textId="77777777" w:rsidR="00F96200" w:rsidRDefault="00F96200" w:rsidP="00DC64E4">
            <w:pPr>
              <w:spacing w:before="0" w:after="0"/>
              <w:rPr>
                <w:rFonts w:cs="Tahoma"/>
              </w:rPr>
            </w:pPr>
            <w:r>
              <w:rPr>
                <w:rFonts w:cs="Tahoma"/>
              </w:rPr>
              <w:t>Display message “Please select Market to filter.”</w:t>
            </w:r>
          </w:p>
          <w:p w14:paraId="75F8ACE5" w14:textId="77777777" w:rsidR="00F96200" w:rsidRDefault="00F96200" w:rsidP="00DC64E4">
            <w:pPr>
              <w:spacing w:before="0" w:after="0"/>
              <w:rPr>
                <w:rFonts w:cs="Tahoma"/>
              </w:rPr>
            </w:pPr>
          </w:p>
          <w:p w14:paraId="600DC034" w14:textId="77777777" w:rsidR="00F96200" w:rsidRDefault="00F96200" w:rsidP="00DC64E4">
            <w:pPr>
              <w:spacing w:before="0" w:after="0"/>
              <w:rPr>
                <w:rFonts w:cs="Tahoma"/>
              </w:rPr>
            </w:pPr>
            <w:r>
              <w:rPr>
                <w:rFonts w:cs="Tahoma"/>
              </w:rPr>
              <w:t>Display message “Please select Airline to filter.”</w:t>
            </w:r>
          </w:p>
          <w:p w14:paraId="0A938434" w14:textId="77777777" w:rsidR="00F96200" w:rsidRDefault="00F96200" w:rsidP="00DC64E4">
            <w:pPr>
              <w:spacing w:before="0" w:after="0"/>
              <w:rPr>
                <w:rFonts w:cs="Tahoma"/>
              </w:rPr>
            </w:pPr>
          </w:p>
          <w:p w14:paraId="5843754A" w14:textId="77777777" w:rsidR="00F96200" w:rsidRDefault="00F96200" w:rsidP="00DC64E4">
            <w:pPr>
              <w:spacing w:before="0" w:after="0"/>
            </w:pPr>
            <w:r>
              <w:t>Display message:</w:t>
            </w:r>
          </w:p>
          <w:p w14:paraId="2EF76CC7" w14:textId="77777777" w:rsidR="00F96200" w:rsidRDefault="00F96200" w:rsidP="00DC64E4">
            <w:pPr>
              <w:spacing w:before="0" w:after="0"/>
            </w:pPr>
            <w:r>
              <w:t>“Date Received must be a Date type.”</w:t>
            </w:r>
          </w:p>
          <w:p w14:paraId="6514E06A" w14:textId="77777777" w:rsidR="00F96200" w:rsidRDefault="00F96200" w:rsidP="00DC64E4">
            <w:pPr>
              <w:spacing w:before="0" w:after="0"/>
            </w:pPr>
          </w:p>
          <w:p w14:paraId="6CF21F57" w14:textId="77777777" w:rsidR="00F96200" w:rsidRDefault="00F96200" w:rsidP="00DC64E4">
            <w:pPr>
              <w:spacing w:before="0" w:after="0"/>
            </w:pPr>
            <w:r>
              <w:t>Display message:</w:t>
            </w:r>
          </w:p>
          <w:p w14:paraId="1FA94ED5" w14:textId="77777777" w:rsidR="00F96200" w:rsidRDefault="00F96200" w:rsidP="00DC64E4">
            <w:pPr>
              <w:spacing w:before="0" w:after="0"/>
            </w:pPr>
            <w:r>
              <w:t>“Effective Date must be a Date type.”</w:t>
            </w:r>
          </w:p>
          <w:p w14:paraId="3D420F88" w14:textId="77777777" w:rsidR="00F96200" w:rsidRDefault="00F96200" w:rsidP="00DC64E4">
            <w:pPr>
              <w:spacing w:before="0" w:after="0"/>
            </w:pPr>
          </w:p>
          <w:p w14:paraId="2A5A9931" w14:textId="77777777" w:rsidR="00F96200" w:rsidRDefault="00F96200" w:rsidP="00DC64E4">
            <w:pPr>
              <w:spacing w:before="0" w:after="0"/>
            </w:pPr>
            <w:r>
              <w:t>Display message:</w:t>
            </w:r>
          </w:p>
          <w:p w14:paraId="70B3BCE5" w14:textId="77777777" w:rsidR="00F96200" w:rsidRDefault="00F96200" w:rsidP="00DC64E4">
            <w:pPr>
              <w:spacing w:before="0" w:after="0"/>
            </w:pPr>
            <w:r>
              <w:t>“Discontinue Date must be a Date type.”</w:t>
            </w:r>
          </w:p>
          <w:p w14:paraId="3A62A410" w14:textId="77777777" w:rsidR="00F96200" w:rsidRDefault="00F96200" w:rsidP="00DC64E4">
            <w:pPr>
              <w:spacing w:before="0" w:after="0"/>
            </w:pPr>
          </w:p>
          <w:p w14:paraId="753CD1DA" w14:textId="77777777" w:rsidR="00F96200" w:rsidRDefault="00F96200" w:rsidP="00DC64E4">
            <w:pPr>
              <w:spacing w:before="0" w:after="0"/>
            </w:pPr>
            <w:r>
              <w:t>Display message:</w:t>
            </w:r>
          </w:p>
          <w:p w14:paraId="394B8272"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20D818C5" w14:textId="77777777" w:rsidR="00F96200" w:rsidRPr="00391794" w:rsidRDefault="00F96200" w:rsidP="00DC64E4">
            <w:pPr>
              <w:spacing w:before="0" w:after="0"/>
            </w:pPr>
          </w:p>
        </w:tc>
      </w:tr>
      <w:tr w:rsidR="00F96200" w:rsidRPr="00391794" w14:paraId="7763BD9C" w14:textId="77777777" w:rsidTr="00DC64E4">
        <w:tc>
          <w:tcPr>
            <w:tcW w:w="1478" w:type="dxa"/>
            <w:gridSpan w:val="2"/>
          </w:tcPr>
          <w:p w14:paraId="7DFDEDF6" w14:textId="77777777" w:rsidR="00F96200" w:rsidRPr="00391794" w:rsidRDefault="00F96200" w:rsidP="00DC64E4">
            <w:pPr>
              <w:spacing w:before="0" w:after="0"/>
            </w:pPr>
          </w:p>
        </w:tc>
        <w:tc>
          <w:tcPr>
            <w:tcW w:w="4210" w:type="dxa"/>
            <w:gridSpan w:val="2"/>
          </w:tcPr>
          <w:p w14:paraId="119EE544" w14:textId="77777777" w:rsidR="00F96200" w:rsidRPr="00A93432" w:rsidRDefault="00F96200" w:rsidP="00DC64E4">
            <w:pPr>
              <w:spacing w:before="0" w:after="0"/>
              <w:jc w:val="both"/>
            </w:pPr>
          </w:p>
        </w:tc>
        <w:tc>
          <w:tcPr>
            <w:tcW w:w="2262" w:type="dxa"/>
            <w:gridSpan w:val="2"/>
          </w:tcPr>
          <w:p w14:paraId="17CE0E97" w14:textId="77777777" w:rsidR="00F96200" w:rsidRPr="00391794" w:rsidRDefault="00F96200" w:rsidP="00DC64E4">
            <w:pPr>
              <w:spacing w:before="0" w:after="0"/>
            </w:pPr>
          </w:p>
        </w:tc>
        <w:tc>
          <w:tcPr>
            <w:tcW w:w="2669" w:type="dxa"/>
          </w:tcPr>
          <w:p w14:paraId="571262C3" w14:textId="77777777" w:rsidR="00F96200" w:rsidRPr="00391794" w:rsidRDefault="00F96200" w:rsidP="00DC64E4">
            <w:pPr>
              <w:spacing w:before="0" w:after="0"/>
            </w:pPr>
          </w:p>
        </w:tc>
      </w:tr>
    </w:tbl>
    <w:p w14:paraId="486E03A8" w14:textId="77777777" w:rsidR="00F96200" w:rsidRDefault="00F96200" w:rsidP="00F96200">
      <w:pPr>
        <w:pStyle w:val="Heading4"/>
      </w:pPr>
      <w:r w:rsidRPr="00180348">
        <w:t>Project/Contract Information Maintenance</w:t>
      </w:r>
      <w:r>
        <w:t xml:space="preserve"> – List </w:t>
      </w:r>
    </w:p>
    <w:p w14:paraId="3F8F12C8" w14:textId="77777777" w:rsidR="00F96200" w:rsidRPr="00AA4A51" w:rsidRDefault="00D85C6A" w:rsidP="00F96200">
      <w:r>
        <w:rPr>
          <w:noProof/>
          <w:lang w:val="en-US" w:eastAsia="en-US"/>
        </w:rPr>
        <w:drawing>
          <wp:inline distT="0" distB="0" distL="0" distR="0" wp14:anchorId="556092C5" wp14:editId="74EB856D">
            <wp:extent cx="64674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DFDAB06" w14:textId="77777777" w:rsidTr="00DC64E4">
        <w:trPr>
          <w:trHeight w:val="417"/>
        </w:trPr>
        <w:tc>
          <w:tcPr>
            <w:tcW w:w="1716" w:type="dxa"/>
            <w:shd w:val="clear" w:color="auto" w:fill="CCFFCC"/>
          </w:tcPr>
          <w:p w14:paraId="6ED058D2"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9EC6C25"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3D3A5C5E" w14:textId="77777777" w:rsidTr="00DC64E4">
        <w:tc>
          <w:tcPr>
            <w:tcW w:w="1725" w:type="dxa"/>
            <w:gridSpan w:val="2"/>
            <w:shd w:val="clear" w:color="auto" w:fill="CCFFCC"/>
          </w:tcPr>
          <w:p w14:paraId="5796C804"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4E841C31"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4793DC5C" w14:textId="77777777" w:rsidTr="00DC64E4">
        <w:tc>
          <w:tcPr>
            <w:tcW w:w="1725" w:type="dxa"/>
            <w:gridSpan w:val="2"/>
            <w:shd w:val="clear" w:color="auto" w:fill="CCFFCC"/>
          </w:tcPr>
          <w:p w14:paraId="02F65074"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3E791E80"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67491CB8" w14:textId="77777777" w:rsidTr="00DC64E4">
        <w:trPr>
          <w:trHeight w:val="499"/>
        </w:trPr>
        <w:tc>
          <w:tcPr>
            <w:tcW w:w="10188" w:type="dxa"/>
            <w:gridSpan w:val="7"/>
            <w:shd w:val="clear" w:color="auto" w:fill="auto"/>
          </w:tcPr>
          <w:p w14:paraId="0E798752" w14:textId="77777777" w:rsidR="00F96200" w:rsidRPr="009A1054" w:rsidRDefault="00F96200" w:rsidP="00DC64E4">
            <w:pPr>
              <w:rPr>
                <w:b/>
                <w:color w:val="000080"/>
              </w:rPr>
            </w:pPr>
            <w:r w:rsidRPr="009A1054">
              <w:rPr>
                <w:b/>
                <w:color w:val="000080"/>
              </w:rPr>
              <w:t>Screen Content</w:t>
            </w:r>
          </w:p>
        </w:tc>
      </w:tr>
      <w:tr w:rsidR="00F96200" w:rsidRPr="009A1054" w14:paraId="11DF9925" w14:textId="77777777" w:rsidTr="00DC64E4">
        <w:tc>
          <w:tcPr>
            <w:tcW w:w="1725" w:type="dxa"/>
            <w:gridSpan w:val="2"/>
            <w:shd w:val="clear" w:color="auto" w:fill="CCFFCC"/>
          </w:tcPr>
          <w:p w14:paraId="7ADFA711"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71192A6A"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6D7D0C6E"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7152D5C3"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3ED0398D" w14:textId="77777777" w:rsidTr="00DC64E4">
        <w:tc>
          <w:tcPr>
            <w:tcW w:w="1725" w:type="dxa"/>
            <w:gridSpan w:val="2"/>
          </w:tcPr>
          <w:p w14:paraId="4A02EB4B" w14:textId="77777777" w:rsidR="00F96200" w:rsidRDefault="00F96200" w:rsidP="00DC64E4">
            <w:pPr>
              <w:spacing w:before="0" w:after="0"/>
            </w:pPr>
            <w:r>
              <w:rPr>
                <w:rFonts w:ascii="Arial" w:hAnsi="Arial" w:cs="Arial"/>
              </w:rPr>
              <w:t>Contract Number</w:t>
            </w:r>
          </w:p>
        </w:tc>
        <w:tc>
          <w:tcPr>
            <w:tcW w:w="2163" w:type="dxa"/>
          </w:tcPr>
          <w:p w14:paraId="6D0987B1" w14:textId="77777777" w:rsidR="00F96200" w:rsidRDefault="00F96200" w:rsidP="00DC64E4">
            <w:pPr>
              <w:spacing w:before="0" w:after="0"/>
            </w:pPr>
            <w:r>
              <w:t>Link - Alpha numeric (20).</w:t>
            </w:r>
          </w:p>
        </w:tc>
        <w:tc>
          <w:tcPr>
            <w:tcW w:w="3384" w:type="dxa"/>
            <w:gridSpan w:val="2"/>
          </w:tcPr>
          <w:p w14:paraId="21A77D46" w14:textId="77777777" w:rsidR="00F96200" w:rsidRPr="00391794" w:rsidRDefault="00F96200" w:rsidP="00DC64E4">
            <w:pPr>
              <w:spacing w:before="0" w:after="0"/>
            </w:pPr>
            <w:r>
              <w:t>Lookup from CONTRACT.CONTRACT_NUMBER</w:t>
            </w:r>
          </w:p>
        </w:tc>
        <w:tc>
          <w:tcPr>
            <w:tcW w:w="2916" w:type="dxa"/>
            <w:gridSpan w:val="2"/>
          </w:tcPr>
          <w:p w14:paraId="317DB687" w14:textId="77777777" w:rsidR="00F96200" w:rsidRPr="00391794" w:rsidRDefault="00F96200" w:rsidP="00DC64E4">
            <w:pPr>
              <w:spacing w:before="0" w:after="0"/>
            </w:pPr>
            <w:r>
              <w:t xml:space="preserve">For users that are Administrator or Normal Users </w:t>
            </w:r>
            <w:r>
              <w:lastRenderedPageBreak/>
              <w:t xml:space="preserve">Account, then Contract Number will be displayed as links, allow users to click on them, and go to “Update” screen. </w:t>
            </w:r>
          </w:p>
        </w:tc>
      </w:tr>
      <w:tr w:rsidR="00F96200" w:rsidRPr="00391794" w14:paraId="0CA24AE8" w14:textId="77777777" w:rsidTr="00DC64E4">
        <w:tc>
          <w:tcPr>
            <w:tcW w:w="1725" w:type="dxa"/>
            <w:gridSpan w:val="2"/>
          </w:tcPr>
          <w:p w14:paraId="553CAE43" w14:textId="77777777" w:rsidR="00F96200" w:rsidRDefault="00F96200" w:rsidP="00DC64E4">
            <w:pPr>
              <w:spacing w:before="0" w:after="0"/>
            </w:pPr>
            <w:r>
              <w:rPr>
                <w:rFonts w:ascii="Arial" w:hAnsi="Arial" w:cs="Arial"/>
              </w:rPr>
              <w:lastRenderedPageBreak/>
              <w:t>Airline Code</w:t>
            </w:r>
          </w:p>
        </w:tc>
        <w:tc>
          <w:tcPr>
            <w:tcW w:w="2163" w:type="dxa"/>
          </w:tcPr>
          <w:p w14:paraId="13F62A97" w14:textId="77777777" w:rsidR="00F96200" w:rsidRDefault="00F96200" w:rsidP="00DC64E4">
            <w:pPr>
              <w:spacing w:before="0" w:after="0"/>
            </w:pPr>
            <w:r>
              <w:t>Label - Alpha numeric (5)</w:t>
            </w:r>
          </w:p>
        </w:tc>
        <w:tc>
          <w:tcPr>
            <w:tcW w:w="3384" w:type="dxa"/>
            <w:gridSpan w:val="2"/>
          </w:tcPr>
          <w:p w14:paraId="65CCAC0F" w14:textId="77777777" w:rsidR="00F96200" w:rsidRDefault="00F96200" w:rsidP="00DC64E4">
            <w:pPr>
              <w:spacing w:before="0" w:after="0"/>
            </w:pPr>
            <w:r>
              <w:t>Lookup from AIRLINE.CODE, link by COUNTRY.AIRLINE_ID = AIRLINE.ID</w:t>
            </w:r>
          </w:p>
        </w:tc>
        <w:tc>
          <w:tcPr>
            <w:tcW w:w="2916" w:type="dxa"/>
            <w:gridSpan w:val="2"/>
          </w:tcPr>
          <w:p w14:paraId="77F1A70B" w14:textId="77777777" w:rsidR="00F96200" w:rsidRPr="00413861" w:rsidRDefault="00F96200" w:rsidP="00DC64E4">
            <w:pPr>
              <w:spacing w:before="0" w:after="0"/>
              <w:rPr>
                <w:rFonts w:cs="Tahoma"/>
              </w:rPr>
            </w:pPr>
          </w:p>
        </w:tc>
      </w:tr>
      <w:tr w:rsidR="00F96200" w:rsidRPr="00391794" w14:paraId="2C025852" w14:textId="77777777" w:rsidTr="00DC64E4">
        <w:tc>
          <w:tcPr>
            <w:tcW w:w="1725" w:type="dxa"/>
            <w:gridSpan w:val="2"/>
          </w:tcPr>
          <w:p w14:paraId="49206E23" w14:textId="77777777" w:rsidR="00F96200" w:rsidRDefault="00F96200" w:rsidP="00DC64E4">
            <w:pPr>
              <w:spacing w:before="0" w:after="0"/>
            </w:pPr>
            <w:r>
              <w:t>Market</w:t>
            </w:r>
          </w:p>
        </w:tc>
        <w:tc>
          <w:tcPr>
            <w:tcW w:w="2163" w:type="dxa"/>
          </w:tcPr>
          <w:p w14:paraId="7C2E15F8" w14:textId="77777777" w:rsidR="00F96200" w:rsidRDefault="00F96200" w:rsidP="00DC64E4">
            <w:pPr>
              <w:spacing w:before="0" w:after="0"/>
            </w:pPr>
            <w:r>
              <w:t>Label - String (50)</w:t>
            </w:r>
          </w:p>
        </w:tc>
        <w:tc>
          <w:tcPr>
            <w:tcW w:w="3384" w:type="dxa"/>
            <w:gridSpan w:val="2"/>
          </w:tcPr>
          <w:p w14:paraId="0F0DC275" w14:textId="77777777" w:rsidR="00F96200" w:rsidRDefault="00F96200" w:rsidP="00DC64E4">
            <w:pPr>
              <w:spacing w:before="0" w:after="0"/>
            </w:pPr>
            <w:r>
              <w:t>Lookup from COUNTRY.NAME, link by COUNTRY.CODE = CONTRACT.COUNTRY_CODE</w:t>
            </w:r>
          </w:p>
        </w:tc>
        <w:tc>
          <w:tcPr>
            <w:tcW w:w="2916" w:type="dxa"/>
            <w:gridSpan w:val="2"/>
          </w:tcPr>
          <w:p w14:paraId="1DE9C39E" w14:textId="77777777" w:rsidR="00F96200" w:rsidRPr="00FD5AC7" w:rsidRDefault="00F96200" w:rsidP="00DC64E4">
            <w:pPr>
              <w:spacing w:before="0" w:after="0"/>
            </w:pPr>
          </w:p>
        </w:tc>
      </w:tr>
      <w:tr w:rsidR="00F96200" w:rsidRPr="00391794" w14:paraId="68362DA6" w14:textId="77777777" w:rsidTr="00DC64E4">
        <w:tc>
          <w:tcPr>
            <w:tcW w:w="1725" w:type="dxa"/>
            <w:gridSpan w:val="2"/>
          </w:tcPr>
          <w:p w14:paraId="7103060C" w14:textId="77777777" w:rsidR="00F96200" w:rsidRDefault="00F96200" w:rsidP="00DC64E4">
            <w:pPr>
              <w:spacing w:before="0" w:after="0"/>
            </w:pPr>
            <w:commentRangeStart w:id="48"/>
            <w:r>
              <w:t>Region</w:t>
            </w:r>
            <w:commentRangeEnd w:id="48"/>
            <w:r>
              <w:rPr>
                <w:rStyle w:val="CommentReference"/>
                <w:vanish/>
              </w:rPr>
              <w:commentReference w:id="48"/>
            </w:r>
          </w:p>
        </w:tc>
        <w:tc>
          <w:tcPr>
            <w:tcW w:w="2163" w:type="dxa"/>
          </w:tcPr>
          <w:p w14:paraId="1C0BE669" w14:textId="77777777" w:rsidR="00F96200" w:rsidRDefault="00F96200" w:rsidP="00DC64E4">
            <w:pPr>
              <w:spacing w:before="0" w:after="0"/>
            </w:pPr>
            <w:r>
              <w:t>Label - String (10)</w:t>
            </w:r>
          </w:p>
        </w:tc>
        <w:tc>
          <w:tcPr>
            <w:tcW w:w="3384" w:type="dxa"/>
            <w:gridSpan w:val="2"/>
          </w:tcPr>
          <w:p w14:paraId="0F92FAED" w14:textId="77777777" w:rsidR="00F96200" w:rsidRDefault="00F96200" w:rsidP="00DC64E4">
            <w:pPr>
              <w:spacing w:before="0" w:after="0"/>
            </w:pPr>
            <w:r>
              <w:t>Lookup from REGION.CODE</w:t>
            </w:r>
          </w:p>
        </w:tc>
        <w:tc>
          <w:tcPr>
            <w:tcW w:w="2916" w:type="dxa"/>
            <w:gridSpan w:val="2"/>
          </w:tcPr>
          <w:p w14:paraId="14B11318" w14:textId="77777777" w:rsidR="00F96200" w:rsidRPr="00914353" w:rsidRDefault="00F96200" w:rsidP="00DC64E4">
            <w:pPr>
              <w:spacing w:before="0" w:after="0"/>
            </w:pPr>
            <w:r w:rsidRPr="00914353">
              <w:t>NARO, SARO.</w:t>
            </w:r>
          </w:p>
        </w:tc>
      </w:tr>
      <w:tr w:rsidR="00F96200" w:rsidRPr="00391794" w14:paraId="3749674D" w14:textId="77777777" w:rsidTr="00DC64E4">
        <w:tc>
          <w:tcPr>
            <w:tcW w:w="1725" w:type="dxa"/>
            <w:gridSpan w:val="2"/>
          </w:tcPr>
          <w:p w14:paraId="01822069" w14:textId="77777777" w:rsidR="00F96200" w:rsidRDefault="00F96200" w:rsidP="00DC64E4">
            <w:pPr>
              <w:spacing w:before="0" w:after="0"/>
            </w:pPr>
            <w:commentRangeStart w:id="49"/>
            <w:r>
              <w:t xml:space="preserve">Fare Type </w:t>
            </w:r>
            <w:commentRangeEnd w:id="49"/>
            <w:r>
              <w:rPr>
                <w:rStyle w:val="CommentReference"/>
                <w:vanish/>
              </w:rPr>
              <w:commentReference w:id="49"/>
            </w:r>
          </w:p>
        </w:tc>
        <w:tc>
          <w:tcPr>
            <w:tcW w:w="2163" w:type="dxa"/>
          </w:tcPr>
          <w:p w14:paraId="78220D38" w14:textId="77777777" w:rsidR="00F96200" w:rsidRDefault="00F96200" w:rsidP="00DC64E4">
            <w:pPr>
              <w:spacing w:before="0" w:after="0"/>
            </w:pPr>
            <w:r>
              <w:t>Label - String (1)</w:t>
            </w:r>
          </w:p>
        </w:tc>
        <w:tc>
          <w:tcPr>
            <w:tcW w:w="3384" w:type="dxa"/>
            <w:gridSpan w:val="2"/>
          </w:tcPr>
          <w:p w14:paraId="4D621C93" w14:textId="77777777" w:rsidR="00F96200" w:rsidRDefault="00F96200" w:rsidP="00DC64E4">
            <w:pPr>
              <w:spacing w:before="0" w:after="0"/>
            </w:pPr>
            <w:r>
              <w:t>Lookup from FARE_TYPE.NAME</w:t>
            </w:r>
          </w:p>
        </w:tc>
        <w:tc>
          <w:tcPr>
            <w:tcW w:w="2916" w:type="dxa"/>
            <w:gridSpan w:val="2"/>
          </w:tcPr>
          <w:p w14:paraId="47EF02C0" w14:textId="77777777" w:rsidR="00F96200" w:rsidRPr="00914353" w:rsidRDefault="00F96200" w:rsidP="00DC64E4">
            <w:pPr>
              <w:spacing w:before="0" w:after="0"/>
            </w:pPr>
            <w:r w:rsidRPr="00914353">
              <w:t>'Seasonal', 'Promotion' and 'Corporate'.</w:t>
            </w:r>
          </w:p>
        </w:tc>
      </w:tr>
      <w:tr w:rsidR="00F96200" w:rsidRPr="00391794" w14:paraId="66CA9DD3" w14:textId="77777777" w:rsidTr="00DC64E4">
        <w:tc>
          <w:tcPr>
            <w:tcW w:w="1725" w:type="dxa"/>
            <w:gridSpan w:val="2"/>
          </w:tcPr>
          <w:p w14:paraId="160CCFDD" w14:textId="77777777" w:rsidR="00F96200" w:rsidRDefault="00F96200" w:rsidP="00DC64E4">
            <w:pPr>
              <w:spacing w:before="0" w:after="0"/>
            </w:pPr>
            <w:r>
              <w:t>Date Received</w:t>
            </w:r>
          </w:p>
        </w:tc>
        <w:tc>
          <w:tcPr>
            <w:tcW w:w="2163" w:type="dxa"/>
          </w:tcPr>
          <w:p w14:paraId="048F116D" w14:textId="77777777" w:rsidR="00F96200" w:rsidRDefault="00F96200" w:rsidP="00DC64E4">
            <w:pPr>
              <w:spacing w:before="0" w:after="0"/>
            </w:pPr>
            <w:r>
              <w:t>Label – Date</w:t>
            </w:r>
          </w:p>
        </w:tc>
        <w:tc>
          <w:tcPr>
            <w:tcW w:w="3384" w:type="dxa"/>
            <w:gridSpan w:val="2"/>
          </w:tcPr>
          <w:p w14:paraId="7F9C48A7" w14:textId="77777777" w:rsidR="00F96200" w:rsidRDefault="00F96200" w:rsidP="00DC64E4">
            <w:pPr>
              <w:spacing w:before="0" w:after="0"/>
            </w:pPr>
            <w:r>
              <w:t>Lookup from CONTRACT.DATE_RECEIVED</w:t>
            </w:r>
          </w:p>
        </w:tc>
        <w:tc>
          <w:tcPr>
            <w:tcW w:w="2916" w:type="dxa"/>
            <w:gridSpan w:val="2"/>
          </w:tcPr>
          <w:p w14:paraId="299C2881" w14:textId="77777777" w:rsidR="00F96200" w:rsidRDefault="00F96200" w:rsidP="00DC64E4">
            <w:pPr>
              <w:spacing w:before="0" w:after="0"/>
            </w:pPr>
            <w:r>
              <w:t>The date that contract is received from Agent.</w:t>
            </w:r>
          </w:p>
        </w:tc>
      </w:tr>
      <w:tr w:rsidR="00F96200" w:rsidRPr="00391794" w14:paraId="62EC84C8" w14:textId="77777777" w:rsidTr="00DC64E4">
        <w:tc>
          <w:tcPr>
            <w:tcW w:w="1725" w:type="dxa"/>
            <w:gridSpan w:val="2"/>
          </w:tcPr>
          <w:p w14:paraId="06159401" w14:textId="77777777" w:rsidR="00F96200" w:rsidRDefault="00F96200" w:rsidP="00DC64E4">
            <w:pPr>
              <w:spacing w:before="0" w:after="0"/>
            </w:pPr>
            <w:r>
              <w:t>Effective Date</w:t>
            </w:r>
          </w:p>
        </w:tc>
        <w:tc>
          <w:tcPr>
            <w:tcW w:w="2163" w:type="dxa"/>
          </w:tcPr>
          <w:p w14:paraId="04DB9081" w14:textId="77777777" w:rsidR="00F96200" w:rsidRDefault="00F96200" w:rsidP="00DC64E4">
            <w:pPr>
              <w:spacing w:before="0" w:after="0"/>
            </w:pPr>
            <w:r>
              <w:t>Label – Date</w:t>
            </w:r>
          </w:p>
        </w:tc>
        <w:tc>
          <w:tcPr>
            <w:tcW w:w="3384" w:type="dxa"/>
            <w:gridSpan w:val="2"/>
          </w:tcPr>
          <w:p w14:paraId="764369CB" w14:textId="77777777" w:rsidR="00F96200" w:rsidRDefault="00F96200" w:rsidP="00DC64E4">
            <w:pPr>
              <w:spacing w:before="0" w:after="0"/>
            </w:pPr>
            <w:r>
              <w:t>Lookup from CONTRACT.EFFECTIVE_DATE</w:t>
            </w:r>
          </w:p>
        </w:tc>
        <w:tc>
          <w:tcPr>
            <w:tcW w:w="2916" w:type="dxa"/>
            <w:gridSpan w:val="2"/>
          </w:tcPr>
          <w:p w14:paraId="133E9526" w14:textId="77777777" w:rsidR="00F96200" w:rsidRDefault="00F96200" w:rsidP="00DC64E4">
            <w:pPr>
              <w:spacing w:before="0" w:after="0"/>
            </w:pPr>
            <w:r>
              <w:t>The date that contract is applied.</w:t>
            </w:r>
          </w:p>
        </w:tc>
      </w:tr>
      <w:tr w:rsidR="00F96200" w:rsidRPr="00391794" w14:paraId="09E3EB89" w14:textId="77777777" w:rsidTr="00DC64E4">
        <w:tc>
          <w:tcPr>
            <w:tcW w:w="1725" w:type="dxa"/>
            <w:gridSpan w:val="2"/>
          </w:tcPr>
          <w:p w14:paraId="26AECC6B" w14:textId="77777777" w:rsidR="00F96200" w:rsidRDefault="00F96200" w:rsidP="00DC64E4">
            <w:pPr>
              <w:spacing w:before="0" w:after="0"/>
            </w:pPr>
            <w:r>
              <w:t xml:space="preserve">Discontinue Date </w:t>
            </w:r>
          </w:p>
        </w:tc>
        <w:tc>
          <w:tcPr>
            <w:tcW w:w="2163" w:type="dxa"/>
          </w:tcPr>
          <w:p w14:paraId="1AE4DD98" w14:textId="77777777" w:rsidR="00F96200" w:rsidRDefault="00F96200" w:rsidP="00DC64E4">
            <w:pPr>
              <w:spacing w:before="0" w:after="0"/>
            </w:pPr>
            <w:r>
              <w:t>Label – Date</w:t>
            </w:r>
          </w:p>
        </w:tc>
        <w:tc>
          <w:tcPr>
            <w:tcW w:w="3384" w:type="dxa"/>
            <w:gridSpan w:val="2"/>
          </w:tcPr>
          <w:p w14:paraId="5915D6F3" w14:textId="77777777" w:rsidR="00F96200" w:rsidRDefault="00F96200" w:rsidP="00DC64E4">
            <w:pPr>
              <w:spacing w:before="0" w:after="0"/>
            </w:pPr>
            <w:r>
              <w:t>Lookup from CONTRACT.DISCONTINUE_DATE</w:t>
            </w:r>
          </w:p>
        </w:tc>
        <w:tc>
          <w:tcPr>
            <w:tcW w:w="2916" w:type="dxa"/>
            <w:gridSpan w:val="2"/>
          </w:tcPr>
          <w:p w14:paraId="35E4141A"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598EDF6C" w14:textId="77777777" w:rsidTr="00DC64E4">
        <w:tc>
          <w:tcPr>
            <w:tcW w:w="1725" w:type="dxa"/>
            <w:gridSpan w:val="2"/>
          </w:tcPr>
          <w:p w14:paraId="07CFA231" w14:textId="77777777" w:rsidR="00F96200" w:rsidRDefault="00F96200" w:rsidP="00DC64E4">
            <w:pPr>
              <w:spacing w:before="0" w:after="0"/>
            </w:pPr>
            <w:commentRangeStart w:id="50"/>
            <w:r>
              <w:rPr>
                <w:rFonts w:ascii="Arial" w:hAnsi="Arial" w:cs="Arial"/>
              </w:rPr>
              <w:t>Priority</w:t>
            </w:r>
            <w:commentRangeEnd w:id="50"/>
            <w:r>
              <w:rPr>
                <w:rStyle w:val="CommentReference"/>
                <w:vanish/>
              </w:rPr>
              <w:commentReference w:id="50"/>
            </w:r>
            <w:r>
              <w:rPr>
                <w:rFonts w:ascii="Arial" w:hAnsi="Arial" w:cs="Arial"/>
              </w:rPr>
              <w:t xml:space="preserve"> </w:t>
            </w:r>
          </w:p>
        </w:tc>
        <w:tc>
          <w:tcPr>
            <w:tcW w:w="2163" w:type="dxa"/>
          </w:tcPr>
          <w:p w14:paraId="438DE6DA" w14:textId="77777777" w:rsidR="00F96200" w:rsidRDefault="00F96200" w:rsidP="00DC64E4">
            <w:pPr>
              <w:spacing w:before="0" w:after="0"/>
            </w:pPr>
            <w:r>
              <w:t>Label - Number (1)</w:t>
            </w:r>
          </w:p>
        </w:tc>
        <w:tc>
          <w:tcPr>
            <w:tcW w:w="3384" w:type="dxa"/>
            <w:gridSpan w:val="2"/>
          </w:tcPr>
          <w:p w14:paraId="35DE03C0" w14:textId="77777777" w:rsidR="00F96200" w:rsidRDefault="00F96200" w:rsidP="00DC64E4">
            <w:pPr>
              <w:spacing w:before="0" w:after="0"/>
            </w:pPr>
            <w:r>
              <w:t>Lookup from PRIORITY.NAME</w:t>
            </w:r>
          </w:p>
        </w:tc>
        <w:tc>
          <w:tcPr>
            <w:tcW w:w="2916" w:type="dxa"/>
            <w:gridSpan w:val="2"/>
          </w:tcPr>
          <w:p w14:paraId="2142AC53" w14:textId="77777777" w:rsidR="00F96200" w:rsidRDefault="00F96200" w:rsidP="00DC64E4">
            <w:pPr>
              <w:spacing w:before="0" w:after="0"/>
            </w:pPr>
            <w:r>
              <w:t>Priority of contract.</w:t>
            </w:r>
          </w:p>
          <w:p w14:paraId="15D9C23F" w14:textId="77777777" w:rsidR="00F96200" w:rsidRDefault="00F96200" w:rsidP="00DC64E4">
            <w:pPr>
              <w:spacing w:before="0" w:after="0"/>
            </w:pPr>
            <w:r>
              <w:t>0 - Promo</w:t>
            </w:r>
          </w:p>
          <w:p w14:paraId="5DFDB969" w14:textId="77777777" w:rsidR="00F96200" w:rsidRDefault="00F96200" w:rsidP="00DC64E4">
            <w:pPr>
              <w:spacing w:before="0" w:after="0"/>
            </w:pPr>
            <w:r>
              <w:t>1 - Pt to Pt</w:t>
            </w:r>
          </w:p>
          <w:p w14:paraId="69BED8C5" w14:textId="77777777" w:rsidR="00F96200" w:rsidRDefault="00F96200" w:rsidP="00DC64E4">
            <w:pPr>
              <w:spacing w:before="0" w:after="0"/>
            </w:pPr>
            <w:r>
              <w:t>2 – Complex</w:t>
            </w:r>
          </w:p>
        </w:tc>
      </w:tr>
      <w:tr w:rsidR="00F96200" w:rsidRPr="00391794" w14:paraId="403A9739" w14:textId="77777777" w:rsidTr="00DC64E4">
        <w:tc>
          <w:tcPr>
            <w:tcW w:w="1725" w:type="dxa"/>
            <w:gridSpan w:val="2"/>
          </w:tcPr>
          <w:p w14:paraId="591E149D" w14:textId="77777777" w:rsidR="00F96200" w:rsidRDefault="00F96200" w:rsidP="00DC64E4">
            <w:pPr>
              <w:spacing w:before="0" w:after="0"/>
              <w:rPr>
                <w:rFonts w:ascii="Arial" w:hAnsi="Arial" w:cs="Arial"/>
              </w:rPr>
            </w:pPr>
            <w:r>
              <w:t xml:space="preserve">Add </w:t>
            </w:r>
          </w:p>
        </w:tc>
        <w:tc>
          <w:tcPr>
            <w:tcW w:w="2163" w:type="dxa"/>
          </w:tcPr>
          <w:p w14:paraId="7209B7D4" w14:textId="77777777" w:rsidR="00F96200" w:rsidDel="00C2586B" w:rsidRDefault="00F96200" w:rsidP="00DC64E4">
            <w:pPr>
              <w:spacing w:before="0" w:after="0"/>
            </w:pPr>
            <w:r>
              <w:t>Button</w:t>
            </w:r>
          </w:p>
        </w:tc>
        <w:tc>
          <w:tcPr>
            <w:tcW w:w="3384" w:type="dxa"/>
            <w:gridSpan w:val="2"/>
          </w:tcPr>
          <w:p w14:paraId="79DE3653" w14:textId="77777777" w:rsidR="00F96200" w:rsidRDefault="00F96200" w:rsidP="00DC64E4">
            <w:pPr>
              <w:spacing w:before="0" w:after="0"/>
            </w:pPr>
          </w:p>
        </w:tc>
        <w:tc>
          <w:tcPr>
            <w:tcW w:w="2916" w:type="dxa"/>
            <w:gridSpan w:val="2"/>
          </w:tcPr>
          <w:p w14:paraId="5CD70729"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7440F1CD" w14:textId="77777777" w:rsidTr="00DC64E4">
        <w:trPr>
          <w:trHeight w:val="499"/>
        </w:trPr>
        <w:tc>
          <w:tcPr>
            <w:tcW w:w="10188" w:type="dxa"/>
            <w:gridSpan w:val="7"/>
            <w:shd w:val="clear" w:color="auto" w:fill="auto"/>
          </w:tcPr>
          <w:p w14:paraId="22C82BB1" w14:textId="77777777" w:rsidR="00F96200" w:rsidRPr="009A1054" w:rsidRDefault="00F96200" w:rsidP="00DC64E4">
            <w:pPr>
              <w:rPr>
                <w:b/>
                <w:color w:val="000080"/>
              </w:rPr>
            </w:pPr>
            <w:r w:rsidRPr="009A1054">
              <w:rPr>
                <w:b/>
                <w:color w:val="000080"/>
              </w:rPr>
              <w:t>Screen Actions</w:t>
            </w:r>
          </w:p>
        </w:tc>
      </w:tr>
      <w:tr w:rsidR="00F96200" w:rsidRPr="009A1054" w14:paraId="5E8D5DBF" w14:textId="77777777" w:rsidTr="00DC64E4">
        <w:tc>
          <w:tcPr>
            <w:tcW w:w="1725" w:type="dxa"/>
            <w:gridSpan w:val="2"/>
            <w:shd w:val="clear" w:color="auto" w:fill="CCFFCC"/>
          </w:tcPr>
          <w:p w14:paraId="7A8930C4"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7C20D399"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1262934A"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6AB9375A" w14:textId="77777777" w:rsidR="00F96200" w:rsidRPr="009A1054" w:rsidRDefault="00F96200" w:rsidP="00DC64E4">
            <w:pPr>
              <w:spacing w:before="0" w:after="0"/>
              <w:rPr>
                <w:b/>
                <w:color w:val="000080"/>
              </w:rPr>
            </w:pPr>
            <w:r w:rsidRPr="009A1054">
              <w:rPr>
                <w:b/>
                <w:color w:val="000080"/>
              </w:rPr>
              <w:t>Failure</w:t>
            </w:r>
          </w:p>
        </w:tc>
      </w:tr>
      <w:tr w:rsidR="00F96200" w:rsidRPr="00391794" w14:paraId="2042A7CE" w14:textId="77777777" w:rsidTr="00DC64E4">
        <w:tc>
          <w:tcPr>
            <w:tcW w:w="1725" w:type="dxa"/>
            <w:gridSpan w:val="2"/>
          </w:tcPr>
          <w:p w14:paraId="7052515C" w14:textId="77777777" w:rsidR="00F96200" w:rsidRPr="00391794" w:rsidRDefault="00F96200" w:rsidP="00DC64E4">
            <w:pPr>
              <w:spacing w:before="0" w:after="0"/>
            </w:pPr>
            <w:r>
              <w:t>Update</w:t>
            </w:r>
          </w:p>
        </w:tc>
        <w:tc>
          <w:tcPr>
            <w:tcW w:w="4632" w:type="dxa"/>
            <w:gridSpan w:val="2"/>
          </w:tcPr>
          <w:p w14:paraId="2108229F"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5024EC54"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38B1FB1" w14:textId="77777777" w:rsidR="00F96200" w:rsidRPr="00391794" w:rsidRDefault="00F96200" w:rsidP="00DC64E4">
            <w:pPr>
              <w:spacing w:before="0" w:after="0"/>
            </w:pPr>
            <w:r>
              <w:t xml:space="preserve">“Update” screen is displayed. </w:t>
            </w:r>
          </w:p>
        </w:tc>
        <w:tc>
          <w:tcPr>
            <w:tcW w:w="1940" w:type="dxa"/>
          </w:tcPr>
          <w:p w14:paraId="7B4BA695" w14:textId="77777777" w:rsidR="00F96200" w:rsidRPr="00391794" w:rsidRDefault="00F96200" w:rsidP="00DC64E4">
            <w:pPr>
              <w:spacing w:before="0" w:after="0"/>
            </w:pPr>
          </w:p>
        </w:tc>
      </w:tr>
      <w:tr w:rsidR="00F96200" w:rsidRPr="00391794" w14:paraId="214DBDD3" w14:textId="77777777" w:rsidTr="00DC64E4">
        <w:tc>
          <w:tcPr>
            <w:tcW w:w="1725" w:type="dxa"/>
            <w:gridSpan w:val="2"/>
          </w:tcPr>
          <w:p w14:paraId="382C3F1C" w14:textId="77777777" w:rsidR="00F96200" w:rsidRPr="00391794" w:rsidRDefault="00F96200" w:rsidP="00DC64E4">
            <w:pPr>
              <w:spacing w:before="0" w:after="0"/>
            </w:pPr>
            <w:r>
              <w:t>Add</w:t>
            </w:r>
          </w:p>
        </w:tc>
        <w:tc>
          <w:tcPr>
            <w:tcW w:w="4632" w:type="dxa"/>
            <w:gridSpan w:val="2"/>
          </w:tcPr>
          <w:p w14:paraId="147DF4A2"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3F1EAE10" w14:textId="77777777" w:rsidR="00F96200" w:rsidRPr="00A93432" w:rsidRDefault="00F96200" w:rsidP="00DC64E4">
            <w:pPr>
              <w:spacing w:before="0" w:after="0"/>
              <w:ind w:left="126"/>
              <w:jc w:val="both"/>
            </w:pPr>
          </w:p>
        </w:tc>
        <w:tc>
          <w:tcPr>
            <w:tcW w:w="1891" w:type="dxa"/>
            <w:gridSpan w:val="2"/>
          </w:tcPr>
          <w:p w14:paraId="17087308" w14:textId="77777777" w:rsidR="00F96200" w:rsidRPr="00391794" w:rsidRDefault="00F96200" w:rsidP="00DC64E4">
            <w:pPr>
              <w:spacing w:before="0" w:after="0"/>
            </w:pPr>
            <w:r>
              <w:t>“Add” screen is opened.</w:t>
            </w:r>
          </w:p>
        </w:tc>
        <w:tc>
          <w:tcPr>
            <w:tcW w:w="1940" w:type="dxa"/>
          </w:tcPr>
          <w:p w14:paraId="3A31BDDE" w14:textId="77777777" w:rsidR="00F96200" w:rsidRPr="00391794" w:rsidRDefault="00F96200" w:rsidP="00DC64E4">
            <w:pPr>
              <w:spacing w:before="0" w:after="0"/>
            </w:pPr>
          </w:p>
        </w:tc>
      </w:tr>
    </w:tbl>
    <w:p w14:paraId="3E7808C4" w14:textId="77777777" w:rsidR="00F96200" w:rsidRDefault="00F96200" w:rsidP="00F96200">
      <w:pPr>
        <w:pStyle w:val="Heading4"/>
      </w:pPr>
      <w:r w:rsidRPr="00180348">
        <w:lastRenderedPageBreak/>
        <w:t>Project/Contract Information Maintenance</w:t>
      </w:r>
      <w:r>
        <w:t xml:space="preserve"> – Update</w:t>
      </w:r>
    </w:p>
    <w:p w14:paraId="1DF51B20" w14:textId="77777777" w:rsidR="00F96200" w:rsidRPr="00021943" w:rsidRDefault="00D85C6A" w:rsidP="00F96200">
      <w:r>
        <w:rPr>
          <w:noProof/>
          <w:lang w:val="en-US" w:eastAsia="en-US"/>
        </w:rPr>
        <w:drawing>
          <wp:inline distT="0" distB="0" distL="0" distR="0" wp14:anchorId="0A6A9C17" wp14:editId="36F2CAA4">
            <wp:extent cx="6477000" cy="3333750"/>
            <wp:effectExtent l="0" t="0" r="0" b="0"/>
            <wp:docPr id="18" name="Picture 1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ntitl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294BB8CC" w14:textId="77777777" w:rsidTr="00DC64E4">
        <w:tc>
          <w:tcPr>
            <w:tcW w:w="1990" w:type="dxa"/>
            <w:gridSpan w:val="2"/>
            <w:shd w:val="clear" w:color="auto" w:fill="CCFFCC"/>
          </w:tcPr>
          <w:p w14:paraId="5F1E5EE2"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2B2AF026"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12E7EB63" w14:textId="77777777" w:rsidTr="00DC64E4">
        <w:tc>
          <w:tcPr>
            <w:tcW w:w="2000" w:type="dxa"/>
            <w:gridSpan w:val="3"/>
            <w:shd w:val="clear" w:color="auto" w:fill="CCFFCC"/>
          </w:tcPr>
          <w:p w14:paraId="58FD3F87"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067AFA95" w14:textId="77777777" w:rsidR="00F96200" w:rsidRDefault="00F96200" w:rsidP="00DC64E4">
            <w:pPr>
              <w:spacing w:before="0" w:after="0"/>
            </w:pPr>
            <w:r>
              <w:t>Allow Administrator and Normal User Account to update existing records.</w:t>
            </w:r>
          </w:p>
          <w:p w14:paraId="36EBE61E" w14:textId="77777777" w:rsidR="00F96200" w:rsidRPr="00EF0238" w:rsidRDefault="00F96200" w:rsidP="00DC64E4">
            <w:pPr>
              <w:spacing w:before="0" w:after="0"/>
            </w:pPr>
            <w:r>
              <w:t>For all completed contracts, terminated contracts, user only can view data, can’t edit data.</w:t>
            </w:r>
          </w:p>
        </w:tc>
      </w:tr>
      <w:tr w:rsidR="00F96200" w:rsidRPr="009A1054" w14:paraId="373AD1DD" w14:textId="77777777" w:rsidTr="00DC64E4">
        <w:tc>
          <w:tcPr>
            <w:tcW w:w="2000" w:type="dxa"/>
            <w:gridSpan w:val="3"/>
            <w:shd w:val="clear" w:color="auto" w:fill="CCFFCC"/>
          </w:tcPr>
          <w:p w14:paraId="663DEA50"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052E57D"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05BF51EC" w14:textId="77777777" w:rsidTr="00DC64E4">
        <w:trPr>
          <w:trHeight w:val="499"/>
        </w:trPr>
        <w:tc>
          <w:tcPr>
            <w:tcW w:w="10188" w:type="dxa"/>
            <w:gridSpan w:val="7"/>
            <w:shd w:val="clear" w:color="auto" w:fill="auto"/>
          </w:tcPr>
          <w:p w14:paraId="6691E306" w14:textId="77777777" w:rsidR="00F96200" w:rsidRPr="009A1054" w:rsidRDefault="00F96200" w:rsidP="00DC64E4">
            <w:pPr>
              <w:rPr>
                <w:b/>
                <w:color w:val="000080"/>
              </w:rPr>
            </w:pPr>
            <w:r w:rsidRPr="009A1054">
              <w:rPr>
                <w:b/>
                <w:color w:val="000080"/>
              </w:rPr>
              <w:t>Screen Content</w:t>
            </w:r>
          </w:p>
        </w:tc>
      </w:tr>
      <w:tr w:rsidR="00F96200" w:rsidRPr="009A1054" w14:paraId="4D97640C" w14:textId="77777777" w:rsidTr="00DC64E4">
        <w:tc>
          <w:tcPr>
            <w:tcW w:w="2000" w:type="dxa"/>
            <w:gridSpan w:val="3"/>
            <w:shd w:val="clear" w:color="auto" w:fill="CCFFCC"/>
          </w:tcPr>
          <w:p w14:paraId="17B67E10"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4F0EEF8C"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0B08AF7F"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6741423F"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9E20E39" w14:textId="77777777" w:rsidTr="00DC64E4">
        <w:tc>
          <w:tcPr>
            <w:tcW w:w="2000" w:type="dxa"/>
            <w:gridSpan w:val="3"/>
          </w:tcPr>
          <w:p w14:paraId="43E5EF2F" w14:textId="77777777" w:rsidR="00F96200" w:rsidRDefault="00F96200" w:rsidP="00DC64E4">
            <w:pPr>
              <w:spacing w:before="0" w:after="0"/>
            </w:pPr>
            <w:r>
              <w:rPr>
                <w:rFonts w:ascii="Arial" w:hAnsi="Arial" w:cs="Arial"/>
              </w:rPr>
              <w:t>Contract Number</w:t>
            </w:r>
          </w:p>
        </w:tc>
        <w:tc>
          <w:tcPr>
            <w:tcW w:w="2068" w:type="dxa"/>
          </w:tcPr>
          <w:p w14:paraId="6715BB35" w14:textId="77777777" w:rsidR="00F96200" w:rsidRDefault="00F96200" w:rsidP="00DC64E4">
            <w:pPr>
              <w:spacing w:before="0" w:after="0"/>
            </w:pPr>
            <w:r>
              <w:t>Text field - Alpha numeric (20).</w:t>
            </w:r>
          </w:p>
        </w:tc>
        <w:tc>
          <w:tcPr>
            <w:tcW w:w="3342" w:type="dxa"/>
            <w:gridSpan w:val="2"/>
          </w:tcPr>
          <w:p w14:paraId="47BBD7FD" w14:textId="77777777" w:rsidR="00F96200" w:rsidRDefault="00F96200" w:rsidP="00DC64E4">
            <w:pPr>
              <w:spacing w:before="0" w:after="0"/>
            </w:pPr>
            <w:r>
              <w:t>Default data is looked up from previous action (getting data from the DB and displaying on the list)</w:t>
            </w:r>
          </w:p>
          <w:p w14:paraId="0C59E8CB" w14:textId="77777777" w:rsidR="00F96200" w:rsidRDefault="00F96200" w:rsidP="00DC64E4">
            <w:pPr>
              <w:spacing w:before="0" w:after="0"/>
            </w:pPr>
          </w:p>
          <w:p w14:paraId="70446C17" w14:textId="77777777" w:rsidR="00F96200" w:rsidRDefault="00F96200" w:rsidP="00DC64E4">
            <w:pPr>
              <w:spacing w:before="0" w:after="0"/>
            </w:pPr>
            <w:r>
              <w:t>After changed, will be</w:t>
            </w:r>
          </w:p>
          <w:p w14:paraId="0BF39EFA" w14:textId="77777777" w:rsidR="00F96200" w:rsidRPr="00391794" w:rsidRDefault="00F96200" w:rsidP="00DC64E4">
            <w:pPr>
              <w:spacing w:before="0" w:after="0"/>
            </w:pPr>
            <w:r>
              <w:t xml:space="preserve">updated into CONTRACT.CONTRACT_NUMBER </w:t>
            </w:r>
          </w:p>
        </w:tc>
        <w:tc>
          <w:tcPr>
            <w:tcW w:w="2778" w:type="dxa"/>
          </w:tcPr>
          <w:p w14:paraId="1C269099" w14:textId="77777777" w:rsidR="00F96200" w:rsidRDefault="00F96200" w:rsidP="00DC64E4">
            <w:pPr>
              <w:spacing w:before="0" w:after="0"/>
            </w:pPr>
            <w:r>
              <w:t>A sequence number that auto generated by database will be used as foreign key to join primary table and reference table.</w:t>
            </w:r>
          </w:p>
          <w:p w14:paraId="0E8604C4" w14:textId="77777777" w:rsidR="00F96200" w:rsidRDefault="00F96200" w:rsidP="00DC64E4">
            <w:pPr>
              <w:spacing w:before="0" w:after="0"/>
            </w:pPr>
            <w:r>
              <w:t>So that, when we update value of any item in the main table, then that value can be referenced by other tables using foreign key.</w:t>
            </w:r>
          </w:p>
          <w:p w14:paraId="46719C1C" w14:textId="77777777" w:rsidR="00F96200" w:rsidRDefault="00F96200" w:rsidP="00DC64E4">
            <w:pPr>
              <w:spacing w:before="0" w:after="0"/>
            </w:pPr>
          </w:p>
          <w:p w14:paraId="0F7EADE6" w14:textId="77777777" w:rsidR="00F96200" w:rsidRPr="00391794" w:rsidRDefault="00F96200" w:rsidP="00DC64E4">
            <w:pPr>
              <w:spacing w:before="0" w:after="0"/>
            </w:pPr>
            <w:r>
              <w:t>For completed and terminated contracts, this field is label, can’t be edited.</w:t>
            </w:r>
          </w:p>
        </w:tc>
      </w:tr>
      <w:tr w:rsidR="00F96200" w:rsidRPr="00391794" w14:paraId="77433977" w14:textId="77777777" w:rsidTr="00DC64E4">
        <w:tc>
          <w:tcPr>
            <w:tcW w:w="2000" w:type="dxa"/>
            <w:gridSpan w:val="3"/>
          </w:tcPr>
          <w:p w14:paraId="404866FD"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34A3E049" w14:textId="77777777" w:rsidR="00F96200" w:rsidRDefault="00F96200" w:rsidP="00DC64E4">
            <w:pPr>
              <w:spacing w:before="0" w:after="0"/>
            </w:pPr>
            <w:r>
              <w:t>Text field – String (100)</w:t>
            </w:r>
          </w:p>
        </w:tc>
        <w:tc>
          <w:tcPr>
            <w:tcW w:w="3342" w:type="dxa"/>
            <w:gridSpan w:val="2"/>
          </w:tcPr>
          <w:p w14:paraId="0DE02B56" w14:textId="77777777" w:rsidR="00F96200" w:rsidRDefault="00F96200" w:rsidP="00DC64E4">
            <w:pPr>
              <w:spacing w:before="0" w:after="0"/>
            </w:pPr>
            <w:r>
              <w:t>Default data is looked up from previous action (getting data from the DB and displaying on the list)</w:t>
            </w:r>
          </w:p>
          <w:p w14:paraId="6BEB3B69" w14:textId="77777777" w:rsidR="00F96200" w:rsidRDefault="00F96200" w:rsidP="00DC64E4">
            <w:pPr>
              <w:spacing w:before="0" w:after="0"/>
            </w:pPr>
          </w:p>
          <w:p w14:paraId="3A531BB0" w14:textId="77777777" w:rsidR="00F96200" w:rsidRDefault="00F96200" w:rsidP="00DC64E4">
            <w:pPr>
              <w:spacing w:before="0" w:after="0"/>
            </w:pPr>
            <w:r>
              <w:t>After changed, will be</w:t>
            </w:r>
          </w:p>
          <w:p w14:paraId="215A022F" w14:textId="77777777" w:rsidR="00F96200" w:rsidRDefault="00F96200" w:rsidP="00DC64E4">
            <w:pPr>
              <w:spacing w:before="0" w:after="0"/>
            </w:pPr>
            <w:r>
              <w:t>updated into CONTRACT.CONTRACT_NAME</w:t>
            </w:r>
          </w:p>
        </w:tc>
        <w:tc>
          <w:tcPr>
            <w:tcW w:w="2778" w:type="dxa"/>
          </w:tcPr>
          <w:p w14:paraId="15129759" w14:textId="77777777" w:rsidR="00F96200" w:rsidRDefault="00F96200" w:rsidP="00DC64E4">
            <w:pPr>
              <w:spacing w:before="0" w:after="0"/>
            </w:pPr>
            <w:r>
              <w:t>This field is mandatory.</w:t>
            </w:r>
          </w:p>
          <w:p w14:paraId="0544F5BF" w14:textId="77777777" w:rsidR="00F96200" w:rsidRPr="00996E5D" w:rsidRDefault="00F96200" w:rsidP="00DC64E4">
            <w:pPr>
              <w:spacing w:before="0" w:after="0"/>
            </w:pPr>
            <w:r>
              <w:t>For completed and terminated contracts, this field is label, can’t be edited.</w:t>
            </w:r>
          </w:p>
          <w:p w14:paraId="41944DA5" w14:textId="77777777" w:rsidR="00F96200" w:rsidRDefault="00F96200" w:rsidP="00DC64E4">
            <w:pPr>
              <w:spacing w:before="0" w:after="0"/>
            </w:pPr>
          </w:p>
          <w:p w14:paraId="717381B0" w14:textId="77777777" w:rsidR="00F96200" w:rsidRDefault="00F96200" w:rsidP="00DC64E4">
            <w:pPr>
              <w:spacing w:before="0" w:after="0"/>
            </w:pPr>
          </w:p>
        </w:tc>
      </w:tr>
      <w:tr w:rsidR="00F96200" w:rsidRPr="00391794" w14:paraId="1C546FA4" w14:textId="77777777" w:rsidTr="00DC64E4">
        <w:tc>
          <w:tcPr>
            <w:tcW w:w="2000" w:type="dxa"/>
            <w:gridSpan w:val="3"/>
          </w:tcPr>
          <w:p w14:paraId="6900863C" w14:textId="77777777" w:rsidR="00F96200" w:rsidRDefault="00F96200" w:rsidP="00DC64E4">
            <w:pPr>
              <w:spacing w:before="0" w:after="0"/>
            </w:pPr>
            <w:r>
              <w:rPr>
                <w:rFonts w:ascii="Arial" w:hAnsi="Arial" w:cs="Arial"/>
              </w:rPr>
              <w:t>Airline Code</w:t>
            </w:r>
          </w:p>
        </w:tc>
        <w:tc>
          <w:tcPr>
            <w:tcW w:w="2068" w:type="dxa"/>
          </w:tcPr>
          <w:p w14:paraId="542A9D50" w14:textId="77777777" w:rsidR="00F96200" w:rsidRDefault="00F96200" w:rsidP="00DC64E4">
            <w:pPr>
              <w:spacing w:before="0" w:after="0"/>
            </w:pPr>
            <w:r>
              <w:t>Dropdown list - Alpha numeric (5)</w:t>
            </w:r>
          </w:p>
        </w:tc>
        <w:tc>
          <w:tcPr>
            <w:tcW w:w="3342" w:type="dxa"/>
            <w:gridSpan w:val="2"/>
          </w:tcPr>
          <w:p w14:paraId="01E1E706"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5268864E" w14:textId="77777777" w:rsidR="00F96200" w:rsidRDefault="00F96200" w:rsidP="00DC64E4">
            <w:pPr>
              <w:spacing w:before="0" w:after="0"/>
            </w:pPr>
            <w:r>
              <w:lastRenderedPageBreak/>
              <w:t>Display both code and name but value stored is AIRLINE.CODE</w:t>
            </w:r>
          </w:p>
          <w:p w14:paraId="0EF52FDD" w14:textId="77777777" w:rsidR="00F96200" w:rsidRDefault="00F96200" w:rsidP="00DC64E4">
            <w:pPr>
              <w:spacing w:before="0" w:after="0"/>
            </w:pPr>
          </w:p>
          <w:p w14:paraId="6F39ED60" w14:textId="77777777" w:rsidR="00F96200" w:rsidRPr="00413861" w:rsidRDefault="00F96200" w:rsidP="00DC64E4">
            <w:pPr>
              <w:spacing w:before="0" w:after="0"/>
              <w:rPr>
                <w:rFonts w:cs="Tahoma"/>
              </w:rPr>
            </w:pPr>
            <w:r>
              <w:t xml:space="preserve">For completed and terminated contracts, this </w:t>
            </w:r>
            <w:r>
              <w:lastRenderedPageBreak/>
              <w:t>field is label, can’t be edited.</w:t>
            </w:r>
          </w:p>
        </w:tc>
      </w:tr>
      <w:tr w:rsidR="00F96200" w:rsidRPr="00391794" w14:paraId="4C1325F7" w14:textId="77777777" w:rsidTr="00DC64E4">
        <w:tc>
          <w:tcPr>
            <w:tcW w:w="2000" w:type="dxa"/>
            <w:gridSpan w:val="3"/>
          </w:tcPr>
          <w:p w14:paraId="6E4BB27A" w14:textId="77777777" w:rsidR="00F96200" w:rsidRDefault="00F96200" w:rsidP="00DC64E4">
            <w:pPr>
              <w:spacing w:before="0" w:after="0"/>
            </w:pPr>
            <w:commentRangeStart w:id="51"/>
            <w:r>
              <w:lastRenderedPageBreak/>
              <w:t>Market</w:t>
            </w:r>
            <w:commentRangeEnd w:id="51"/>
            <w:r>
              <w:rPr>
                <w:rStyle w:val="CommentReference"/>
              </w:rPr>
              <w:commentReference w:id="51"/>
            </w:r>
          </w:p>
        </w:tc>
        <w:tc>
          <w:tcPr>
            <w:tcW w:w="2068" w:type="dxa"/>
          </w:tcPr>
          <w:p w14:paraId="690AF298" w14:textId="77777777" w:rsidR="00F96200" w:rsidRDefault="00F96200" w:rsidP="00DC64E4">
            <w:pPr>
              <w:spacing w:before="0" w:after="0"/>
            </w:pPr>
            <w:r>
              <w:t>Dropdown list - String (50)</w:t>
            </w:r>
          </w:p>
        </w:tc>
        <w:tc>
          <w:tcPr>
            <w:tcW w:w="3342" w:type="dxa"/>
            <w:gridSpan w:val="2"/>
          </w:tcPr>
          <w:p w14:paraId="6409B038"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62BA4FF9" w14:textId="77777777" w:rsidR="00F96200" w:rsidRDefault="00F96200" w:rsidP="00DC64E4">
            <w:pPr>
              <w:spacing w:before="0" w:after="0"/>
            </w:pPr>
          </w:p>
        </w:tc>
        <w:tc>
          <w:tcPr>
            <w:tcW w:w="2778" w:type="dxa"/>
          </w:tcPr>
          <w:p w14:paraId="209AF86C" w14:textId="77777777" w:rsidR="00F96200" w:rsidRDefault="00F96200" w:rsidP="00DC64E4">
            <w:pPr>
              <w:spacing w:before="0" w:after="0"/>
            </w:pPr>
            <w:r>
              <w:t>This field is mandatory.</w:t>
            </w:r>
          </w:p>
          <w:p w14:paraId="74390F76" w14:textId="77777777" w:rsidR="00F96200" w:rsidRPr="00FD5AC7" w:rsidRDefault="00F96200" w:rsidP="00DC64E4">
            <w:pPr>
              <w:spacing w:before="0" w:after="0"/>
            </w:pPr>
            <w:r>
              <w:t>For completed and terminated contracts, this field is label, can’t be edited.</w:t>
            </w:r>
          </w:p>
        </w:tc>
      </w:tr>
      <w:tr w:rsidR="00F96200" w:rsidRPr="00391794" w14:paraId="16FBF5DC" w14:textId="77777777" w:rsidTr="00DC64E4">
        <w:tc>
          <w:tcPr>
            <w:tcW w:w="2000" w:type="dxa"/>
            <w:gridSpan w:val="3"/>
          </w:tcPr>
          <w:p w14:paraId="15A45790" w14:textId="77777777" w:rsidR="00F96200" w:rsidRDefault="00F96200" w:rsidP="00DC64E4">
            <w:pPr>
              <w:spacing w:before="0" w:after="0"/>
            </w:pPr>
            <w:r>
              <w:t>Important Level</w:t>
            </w:r>
          </w:p>
        </w:tc>
        <w:tc>
          <w:tcPr>
            <w:tcW w:w="2068" w:type="dxa"/>
          </w:tcPr>
          <w:p w14:paraId="5CBFF931" w14:textId="77777777" w:rsidR="00F96200" w:rsidDel="004E4472" w:rsidRDefault="00F96200" w:rsidP="00DC64E4">
            <w:pPr>
              <w:spacing w:before="0" w:after="0"/>
            </w:pPr>
            <w:r>
              <w:t xml:space="preserve">Dropdown list </w:t>
            </w:r>
          </w:p>
          <w:p w14:paraId="4BC7AA63" w14:textId="77777777" w:rsidR="00F96200" w:rsidRDefault="00F96200" w:rsidP="00DC64E4">
            <w:pPr>
              <w:spacing w:before="0" w:after="0"/>
            </w:pPr>
          </w:p>
        </w:tc>
        <w:tc>
          <w:tcPr>
            <w:tcW w:w="3342" w:type="dxa"/>
            <w:gridSpan w:val="2"/>
          </w:tcPr>
          <w:p w14:paraId="45E06CC9" w14:textId="77777777" w:rsidR="00F96200" w:rsidRDefault="00F96200" w:rsidP="00DC64E4">
            <w:pPr>
              <w:spacing w:before="0" w:after="0"/>
            </w:pPr>
            <w:r>
              <w:t>Default value is the value of the selected contract, lookup from CONTRACT.IMPORTANT_LEVEL</w:t>
            </w:r>
          </w:p>
        </w:tc>
        <w:tc>
          <w:tcPr>
            <w:tcW w:w="2778" w:type="dxa"/>
          </w:tcPr>
          <w:p w14:paraId="4DBA262C"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795746F0" w14:textId="77777777" w:rsidR="00F96200" w:rsidRDefault="00F96200" w:rsidP="00DC64E4">
            <w:pPr>
              <w:spacing w:before="0" w:after="0"/>
            </w:pPr>
          </w:p>
          <w:p w14:paraId="2449670A" w14:textId="77777777" w:rsidR="00F96200" w:rsidRPr="00996E5D" w:rsidRDefault="00F96200" w:rsidP="00DC64E4">
            <w:pPr>
              <w:spacing w:before="0" w:after="0"/>
            </w:pPr>
            <w:r>
              <w:t>For completed and terminated contracts, this field is label, can’t be edited.</w:t>
            </w:r>
          </w:p>
          <w:p w14:paraId="2F02BC3B" w14:textId="77777777" w:rsidR="00F96200" w:rsidRDefault="00F96200" w:rsidP="00DC64E4">
            <w:pPr>
              <w:spacing w:before="0" w:after="0"/>
            </w:pPr>
          </w:p>
        </w:tc>
      </w:tr>
      <w:tr w:rsidR="00F96200" w:rsidRPr="00391794" w14:paraId="140F5CAA" w14:textId="77777777" w:rsidTr="00DC64E4">
        <w:tc>
          <w:tcPr>
            <w:tcW w:w="2000" w:type="dxa"/>
            <w:gridSpan w:val="3"/>
          </w:tcPr>
          <w:p w14:paraId="5B13A4E7" w14:textId="77777777" w:rsidR="00F96200" w:rsidRDefault="00F96200" w:rsidP="00DC64E4">
            <w:pPr>
              <w:spacing w:before="0" w:after="0"/>
            </w:pPr>
            <w:r>
              <w:rPr>
                <w:rFonts w:ascii="Arial" w:hAnsi="Arial" w:cs="Arial"/>
              </w:rPr>
              <w:t>Priority</w:t>
            </w:r>
          </w:p>
        </w:tc>
        <w:tc>
          <w:tcPr>
            <w:tcW w:w="2068" w:type="dxa"/>
          </w:tcPr>
          <w:p w14:paraId="1BAA23A9" w14:textId="77777777" w:rsidR="00F96200" w:rsidRDefault="00F96200" w:rsidP="00DC64E4">
            <w:pPr>
              <w:spacing w:before="0" w:after="0"/>
            </w:pPr>
            <w:r>
              <w:t>Dropdown list - Number (1)</w:t>
            </w:r>
          </w:p>
        </w:tc>
        <w:tc>
          <w:tcPr>
            <w:tcW w:w="3342" w:type="dxa"/>
            <w:gridSpan w:val="2"/>
          </w:tcPr>
          <w:p w14:paraId="6926D9E4"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281F552" w14:textId="77777777" w:rsidR="00F96200" w:rsidRDefault="00F96200" w:rsidP="00DC64E4">
            <w:pPr>
              <w:spacing w:before="0" w:after="0"/>
            </w:pPr>
            <w:r>
              <w:t>This field is mandatory.</w:t>
            </w:r>
          </w:p>
          <w:p w14:paraId="1EACF713" w14:textId="77777777" w:rsidR="00F96200" w:rsidRDefault="00F96200" w:rsidP="00DC64E4">
            <w:pPr>
              <w:spacing w:before="0" w:after="0"/>
            </w:pPr>
            <w:r>
              <w:t>Display both code and name but value stored is PRIORITY.CODE</w:t>
            </w:r>
          </w:p>
          <w:p w14:paraId="6C8F54CA" w14:textId="77777777" w:rsidR="00F96200" w:rsidRDefault="00F96200" w:rsidP="00DC64E4">
            <w:pPr>
              <w:spacing w:before="0" w:after="0"/>
            </w:pPr>
          </w:p>
          <w:p w14:paraId="51B4AEC3" w14:textId="77777777" w:rsidR="00F96200" w:rsidRPr="00996E5D" w:rsidRDefault="00F96200" w:rsidP="00DC64E4">
            <w:pPr>
              <w:spacing w:before="0" w:after="0"/>
            </w:pPr>
            <w:r>
              <w:t>For completed and terminated contracts, this field is label, can’t be edited.</w:t>
            </w:r>
          </w:p>
          <w:p w14:paraId="1BA13F8A" w14:textId="77777777" w:rsidR="00F96200" w:rsidRDefault="00F96200" w:rsidP="00DC64E4">
            <w:pPr>
              <w:spacing w:before="0" w:after="0"/>
            </w:pPr>
          </w:p>
        </w:tc>
      </w:tr>
      <w:tr w:rsidR="00F96200" w:rsidRPr="00391794" w14:paraId="26871987" w14:textId="77777777" w:rsidTr="00DC64E4">
        <w:tc>
          <w:tcPr>
            <w:tcW w:w="2000" w:type="dxa"/>
            <w:gridSpan w:val="3"/>
          </w:tcPr>
          <w:p w14:paraId="2C629CD5" w14:textId="77777777" w:rsidR="00F96200" w:rsidRDefault="00F96200" w:rsidP="00DC64E4">
            <w:pPr>
              <w:spacing w:before="0" w:after="0"/>
            </w:pPr>
            <w:commentRangeStart w:id="52"/>
            <w:r>
              <w:t>Region</w:t>
            </w:r>
            <w:commentRangeEnd w:id="52"/>
            <w:r>
              <w:rPr>
                <w:rStyle w:val="CommentReference"/>
                <w:vanish/>
              </w:rPr>
              <w:commentReference w:id="52"/>
            </w:r>
          </w:p>
        </w:tc>
        <w:tc>
          <w:tcPr>
            <w:tcW w:w="2068" w:type="dxa"/>
          </w:tcPr>
          <w:p w14:paraId="5E275E42" w14:textId="77777777" w:rsidR="00F96200" w:rsidRDefault="00F96200" w:rsidP="00DC64E4">
            <w:pPr>
              <w:spacing w:before="0" w:after="0"/>
            </w:pPr>
            <w:r>
              <w:t>Dropdown list - String (10)</w:t>
            </w:r>
          </w:p>
        </w:tc>
        <w:tc>
          <w:tcPr>
            <w:tcW w:w="3342" w:type="dxa"/>
            <w:gridSpan w:val="2"/>
          </w:tcPr>
          <w:p w14:paraId="275803BD"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76942380" w14:textId="77777777" w:rsidR="00F96200" w:rsidRDefault="00F96200" w:rsidP="00DC64E4">
            <w:pPr>
              <w:spacing w:before="0" w:after="0"/>
            </w:pPr>
            <w:r>
              <w:t>This field is mandatory.</w:t>
            </w:r>
          </w:p>
          <w:p w14:paraId="2C22EE65" w14:textId="77777777" w:rsidR="00F96200" w:rsidRDefault="00F96200" w:rsidP="00DC64E4">
            <w:pPr>
              <w:spacing w:before="0" w:after="0"/>
            </w:pPr>
            <w:r>
              <w:t>Display both code and name but value stored is REGION.CODE</w:t>
            </w:r>
          </w:p>
          <w:p w14:paraId="53206D22" w14:textId="77777777" w:rsidR="00F96200" w:rsidRDefault="00F96200" w:rsidP="00DC64E4">
            <w:pPr>
              <w:spacing w:before="0" w:after="0"/>
            </w:pPr>
          </w:p>
          <w:p w14:paraId="1E07A664" w14:textId="77777777" w:rsidR="00F96200" w:rsidRPr="00914353" w:rsidRDefault="00F96200" w:rsidP="00DC64E4">
            <w:pPr>
              <w:spacing w:before="0" w:after="0"/>
            </w:pPr>
            <w:r>
              <w:t>For completed and terminated contracts, this field is label, can’t be edited.</w:t>
            </w:r>
          </w:p>
        </w:tc>
      </w:tr>
      <w:tr w:rsidR="00F96200" w:rsidRPr="00391794" w14:paraId="73F8542C" w14:textId="77777777" w:rsidTr="00DC64E4">
        <w:trPr>
          <w:trHeight w:val="116"/>
        </w:trPr>
        <w:tc>
          <w:tcPr>
            <w:tcW w:w="2000" w:type="dxa"/>
            <w:gridSpan w:val="3"/>
          </w:tcPr>
          <w:p w14:paraId="27EB29A9" w14:textId="77777777" w:rsidR="00F96200" w:rsidRDefault="00F96200" w:rsidP="00DC64E4">
            <w:pPr>
              <w:spacing w:before="0" w:after="0"/>
            </w:pPr>
            <w:commentRangeStart w:id="53"/>
            <w:r>
              <w:t xml:space="preserve">Fare Type </w:t>
            </w:r>
            <w:commentRangeEnd w:id="53"/>
            <w:r>
              <w:rPr>
                <w:rStyle w:val="CommentReference"/>
                <w:vanish/>
              </w:rPr>
              <w:commentReference w:id="53"/>
            </w:r>
          </w:p>
        </w:tc>
        <w:tc>
          <w:tcPr>
            <w:tcW w:w="2068" w:type="dxa"/>
            <w:shd w:val="clear" w:color="auto" w:fill="auto"/>
          </w:tcPr>
          <w:p w14:paraId="03A9F52A" w14:textId="77777777" w:rsidR="00F96200" w:rsidRDefault="00F96200" w:rsidP="00DC64E4">
            <w:pPr>
              <w:spacing w:before="0" w:after="0"/>
            </w:pPr>
            <w:r>
              <w:t>Dropdown list - String (1)</w:t>
            </w:r>
          </w:p>
        </w:tc>
        <w:tc>
          <w:tcPr>
            <w:tcW w:w="3342" w:type="dxa"/>
            <w:gridSpan w:val="2"/>
            <w:shd w:val="clear" w:color="auto" w:fill="auto"/>
          </w:tcPr>
          <w:p w14:paraId="2A2F0BA6"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69DEAC67" w14:textId="77777777" w:rsidR="00F96200" w:rsidRDefault="00F96200" w:rsidP="00DC64E4">
            <w:pPr>
              <w:spacing w:before="0" w:after="0"/>
            </w:pPr>
            <w:r>
              <w:t>This field is mandatory.</w:t>
            </w:r>
          </w:p>
          <w:p w14:paraId="1E88E81A" w14:textId="77777777" w:rsidR="00F96200" w:rsidRDefault="00F96200" w:rsidP="00DC64E4">
            <w:pPr>
              <w:spacing w:before="0" w:after="0"/>
            </w:pPr>
            <w:r>
              <w:t>Display both code and name but value stored is FARE_TYPE.CODE</w:t>
            </w:r>
          </w:p>
          <w:p w14:paraId="053CEA84" w14:textId="77777777" w:rsidR="00F96200" w:rsidRDefault="00F96200" w:rsidP="00DC64E4">
            <w:pPr>
              <w:spacing w:before="0" w:after="0"/>
            </w:pPr>
          </w:p>
          <w:p w14:paraId="0CFD7EDB" w14:textId="77777777" w:rsidR="00F96200" w:rsidRPr="00914353" w:rsidRDefault="00F96200" w:rsidP="00DC64E4">
            <w:pPr>
              <w:spacing w:before="0" w:after="0"/>
            </w:pPr>
            <w:r>
              <w:t>For completed and terminated contracts, this field is label, can’t be edited.</w:t>
            </w:r>
          </w:p>
        </w:tc>
      </w:tr>
      <w:tr w:rsidR="00F96200" w:rsidRPr="00391794" w14:paraId="12EECFA6" w14:textId="77777777" w:rsidTr="00DC64E4">
        <w:trPr>
          <w:trHeight w:val="116"/>
        </w:trPr>
        <w:tc>
          <w:tcPr>
            <w:tcW w:w="2000" w:type="dxa"/>
            <w:gridSpan w:val="3"/>
          </w:tcPr>
          <w:p w14:paraId="18C21A2B" w14:textId="77777777" w:rsidR="00F96200" w:rsidRPr="00C05B99" w:rsidRDefault="00F96200" w:rsidP="00DC64E4">
            <w:pPr>
              <w:spacing w:before="0" w:after="0"/>
            </w:pPr>
            <w:commentRangeStart w:id="54"/>
            <w:r>
              <w:t xml:space="preserve">Date Received </w:t>
            </w:r>
            <w:commentRangeEnd w:id="54"/>
            <w:r>
              <w:rPr>
                <w:rStyle w:val="CommentReference"/>
                <w:vanish/>
              </w:rPr>
              <w:commentReference w:id="54"/>
            </w:r>
            <w:r w:rsidRPr="00C05B99">
              <w:t>(dd/mm/yyyy)</w:t>
            </w:r>
          </w:p>
        </w:tc>
        <w:tc>
          <w:tcPr>
            <w:tcW w:w="2068" w:type="dxa"/>
            <w:shd w:val="clear" w:color="auto" w:fill="auto"/>
          </w:tcPr>
          <w:p w14:paraId="69729299" w14:textId="77777777" w:rsidR="00F96200" w:rsidRDefault="00F96200" w:rsidP="00DC64E4">
            <w:pPr>
              <w:spacing w:before="0" w:after="0"/>
            </w:pPr>
            <w:r>
              <w:t>Text field – Date (Date Picker)</w:t>
            </w:r>
          </w:p>
        </w:tc>
        <w:tc>
          <w:tcPr>
            <w:tcW w:w="3342" w:type="dxa"/>
            <w:gridSpan w:val="2"/>
            <w:shd w:val="clear" w:color="auto" w:fill="auto"/>
          </w:tcPr>
          <w:p w14:paraId="6B6EF383" w14:textId="77777777" w:rsidR="00F96200" w:rsidRDefault="00F96200" w:rsidP="00DC64E4">
            <w:pPr>
              <w:spacing w:before="0" w:after="0"/>
            </w:pPr>
            <w:r>
              <w:t>Default data is looked up from previous action (getting data from the DB and displaying on the list)</w:t>
            </w:r>
          </w:p>
          <w:p w14:paraId="1A80D311" w14:textId="77777777" w:rsidR="00F96200" w:rsidRDefault="00F96200" w:rsidP="00DC64E4">
            <w:pPr>
              <w:spacing w:before="0" w:after="0"/>
            </w:pPr>
          </w:p>
          <w:p w14:paraId="5B2DEAFF" w14:textId="77777777" w:rsidR="00F96200" w:rsidRDefault="00F96200" w:rsidP="00DC64E4">
            <w:pPr>
              <w:spacing w:before="0" w:after="0"/>
            </w:pPr>
            <w:r>
              <w:lastRenderedPageBreak/>
              <w:t>After changed, will be</w:t>
            </w:r>
          </w:p>
          <w:p w14:paraId="0B9D1ED8" w14:textId="77777777" w:rsidR="00F96200" w:rsidRDefault="00F96200" w:rsidP="00DC64E4">
            <w:pPr>
              <w:spacing w:before="0" w:after="0"/>
            </w:pPr>
            <w:r>
              <w:t>updated into CONTRACT.DATE_RECEIVED</w:t>
            </w:r>
          </w:p>
        </w:tc>
        <w:tc>
          <w:tcPr>
            <w:tcW w:w="2778" w:type="dxa"/>
          </w:tcPr>
          <w:p w14:paraId="25B4EEA8" w14:textId="77777777" w:rsidR="00F96200" w:rsidRDefault="00F96200" w:rsidP="00DC64E4">
            <w:pPr>
              <w:spacing w:before="0" w:after="0"/>
            </w:pPr>
            <w:r>
              <w:lastRenderedPageBreak/>
              <w:t>This field is mandatory.</w:t>
            </w:r>
          </w:p>
          <w:p w14:paraId="293460A0" w14:textId="77777777" w:rsidR="00F96200" w:rsidRDefault="00F96200" w:rsidP="00DC64E4">
            <w:pPr>
              <w:spacing w:before="0" w:after="0"/>
            </w:pPr>
          </w:p>
          <w:p w14:paraId="596B9970" w14:textId="77777777" w:rsidR="00F96200" w:rsidRPr="00E4140E" w:rsidRDefault="00F96200" w:rsidP="00DC64E4">
            <w:pPr>
              <w:spacing w:before="0" w:after="0"/>
            </w:pPr>
            <w:r w:rsidRPr="00E4140E">
              <w:t xml:space="preserve">The date when </w:t>
            </w:r>
            <w:r>
              <w:t>Customer</w:t>
            </w:r>
            <w:r w:rsidRPr="00E4140E">
              <w:t xml:space="preserve"> received the fares from </w:t>
            </w:r>
            <w:r w:rsidRPr="00E4140E">
              <w:lastRenderedPageBreak/>
              <w:t>clients</w:t>
            </w:r>
            <w:r>
              <w:t>.</w:t>
            </w:r>
          </w:p>
          <w:p w14:paraId="0FEA4A30" w14:textId="77777777" w:rsidR="00F96200" w:rsidRDefault="00F96200" w:rsidP="00DC64E4">
            <w:pPr>
              <w:spacing w:before="0" w:after="0"/>
            </w:pPr>
          </w:p>
          <w:p w14:paraId="2A2CC784" w14:textId="77777777" w:rsidR="00F96200" w:rsidRDefault="00F96200" w:rsidP="00DC64E4">
            <w:pPr>
              <w:spacing w:before="0" w:after="0"/>
            </w:pPr>
            <w:r>
              <w:t>For completed and terminated contracts, this field is label, can’t be edited.</w:t>
            </w:r>
          </w:p>
        </w:tc>
      </w:tr>
      <w:tr w:rsidR="00F96200" w:rsidRPr="00391794" w14:paraId="4FCE710E" w14:textId="77777777" w:rsidTr="00DC64E4">
        <w:trPr>
          <w:trHeight w:val="116"/>
        </w:trPr>
        <w:tc>
          <w:tcPr>
            <w:tcW w:w="2000" w:type="dxa"/>
            <w:gridSpan w:val="3"/>
          </w:tcPr>
          <w:p w14:paraId="6EA0CBB9" w14:textId="77777777" w:rsidR="00F96200" w:rsidRPr="00C05B99" w:rsidRDefault="00F96200" w:rsidP="00DC64E4">
            <w:pPr>
              <w:spacing w:before="0" w:after="0"/>
            </w:pPr>
            <w:commentRangeStart w:id="55"/>
            <w:r>
              <w:lastRenderedPageBreak/>
              <w:t xml:space="preserve">Effective Date </w:t>
            </w:r>
            <w:commentRangeEnd w:id="55"/>
            <w:r>
              <w:rPr>
                <w:rStyle w:val="CommentReference"/>
                <w:vanish/>
              </w:rPr>
              <w:commentReference w:id="55"/>
            </w:r>
            <w:r w:rsidRPr="00C05B99">
              <w:t>(dd/mm/yyyy)</w:t>
            </w:r>
          </w:p>
        </w:tc>
        <w:tc>
          <w:tcPr>
            <w:tcW w:w="2068" w:type="dxa"/>
            <w:shd w:val="clear" w:color="auto" w:fill="auto"/>
          </w:tcPr>
          <w:p w14:paraId="29B46FCB" w14:textId="77777777" w:rsidR="00F96200" w:rsidRDefault="00F96200" w:rsidP="00DC64E4">
            <w:pPr>
              <w:spacing w:before="0" w:after="0"/>
            </w:pPr>
            <w:r>
              <w:t>Text field – Date (Date Picker)</w:t>
            </w:r>
          </w:p>
        </w:tc>
        <w:tc>
          <w:tcPr>
            <w:tcW w:w="3342" w:type="dxa"/>
            <w:gridSpan w:val="2"/>
            <w:shd w:val="clear" w:color="auto" w:fill="auto"/>
          </w:tcPr>
          <w:p w14:paraId="0A3194B1" w14:textId="77777777" w:rsidR="00F96200" w:rsidRDefault="00F96200" w:rsidP="00DC64E4">
            <w:pPr>
              <w:spacing w:before="0" w:after="0"/>
            </w:pPr>
            <w:r>
              <w:t>Default data is looked up from previous action (getting data from the DB and displaying on the list)</w:t>
            </w:r>
          </w:p>
          <w:p w14:paraId="2B220AE4" w14:textId="77777777" w:rsidR="00F96200" w:rsidRDefault="00F96200" w:rsidP="00DC64E4">
            <w:pPr>
              <w:spacing w:before="0" w:after="0"/>
            </w:pPr>
          </w:p>
          <w:p w14:paraId="54089655" w14:textId="77777777" w:rsidR="00F96200" w:rsidRDefault="00F96200" w:rsidP="00DC64E4">
            <w:pPr>
              <w:spacing w:before="0" w:after="0"/>
            </w:pPr>
            <w:r>
              <w:t>After changed, will be</w:t>
            </w:r>
          </w:p>
          <w:p w14:paraId="687C1BFC" w14:textId="77777777" w:rsidR="00F96200" w:rsidRDefault="00F96200" w:rsidP="00DC64E4">
            <w:pPr>
              <w:spacing w:before="0" w:after="0"/>
            </w:pPr>
            <w:r>
              <w:t>updated into CONTRACT.EFFECTIVE_DATE</w:t>
            </w:r>
          </w:p>
        </w:tc>
        <w:tc>
          <w:tcPr>
            <w:tcW w:w="2778" w:type="dxa"/>
          </w:tcPr>
          <w:p w14:paraId="7C4A7BF8" w14:textId="77777777" w:rsidR="00F96200" w:rsidRDefault="00F96200" w:rsidP="00DC64E4">
            <w:pPr>
              <w:spacing w:before="0" w:after="0"/>
            </w:pPr>
            <w:r>
              <w:t>This field is mandatory.</w:t>
            </w:r>
          </w:p>
          <w:p w14:paraId="5082C8BC" w14:textId="77777777" w:rsidR="00F96200" w:rsidRDefault="00F96200" w:rsidP="00DC64E4">
            <w:pPr>
              <w:spacing w:before="0" w:after="0"/>
            </w:pPr>
            <w:r w:rsidRPr="006530BB">
              <w:t>The date shows the validity of the Fares</w:t>
            </w:r>
            <w:r>
              <w:t>.</w:t>
            </w:r>
          </w:p>
          <w:p w14:paraId="445BC703" w14:textId="77777777" w:rsidR="00F96200" w:rsidRDefault="00F96200" w:rsidP="00DC64E4">
            <w:pPr>
              <w:spacing w:before="0" w:after="0"/>
            </w:pPr>
          </w:p>
          <w:p w14:paraId="0FEE9B74" w14:textId="77777777" w:rsidR="00F96200" w:rsidRDefault="00F96200" w:rsidP="00DC64E4">
            <w:pPr>
              <w:spacing w:before="0" w:after="0"/>
            </w:pPr>
            <w:r>
              <w:t>For completed and terminated contracts, this field is label, can’t be edited.</w:t>
            </w:r>
          </w:p>
        </w:tc>
      </w:tr>
      <w:tr w:rsidR="00F96200" w:rsidRPr="00391794" w14:paraId="1CE840AA" w14:textId="77777777" w:rsidTr="00DC64E4">
        <w:trPr>
          <w:trHeight w:val="116"/>
        </w:trPr>
        <w:tc>
          <w:tcPr>
            <w:tcW w:w="2000" w:type="dxa"/>
            <w:gridSpan w:val="3"/>
          </w:tcPr>
          <w:p w14:paraId="3DD3FD9A" w14:textId="77777777" w:rsidR="00F96200" w:rsidRPr="00C05B99" w:rsidRDefault="00F96200" w:rsidP="00DC64E4">
            <w:pPr>
              <w:spacing w:before="0" w:after="0"/>
            </w:pPr>
            <w:commentRangeStart w:id="56"/>
            <w:r>
              <w:t xml:space="preserve">Discontinue Date </w:t>
            </w:r>
            <w:commentRangeEnd w:id="56"/>
            <w:r>
              <w:rPr>
                <w:rStyle w:val="CommentReference"/>
                <w:vanish/>
              </w:rPr>
              <w:commentReference w:id="56"/>
            </w:r>
            <w:r w:rsidRPr="00C05B99">
              <w:t>(dd/mm/yyyy)</w:t>
            </w:r>
          </w:p>
        </w:tc>
        <w:tc>
          <w:tcPr>
            <w:tcW w:w="2068" w:type="dxa"/>
            <w:shd w:val="clear" w:color="auto" w:fill="auto"/>
          </w:tcPr>
          <w:p w14:paraId="08B4DCC8" w14:textId="77777777" w:rsidR="00F96200" w:rsidRDefault="00F96200" w:rsidP="00DC64E4">
            <w:pPr>
              <w:spacing w:before="0" w:after="0"/>
            </w:pPr>
            <w:r>
              <w:t>Text field – Date (Date Picker)</w:t>
            </w:r>
          </w:p>
        </w:tc>
        <w:tc>
          <w:tcPr>
            <w:tcW w:w="3342" w:type="dxa"/>
            <w:gridSpan w:val="2"/>
            <w:shd w:val="clear" w:color="auto" w:fill="auto"/>
          </w:tcPr>
          <w:p w14:paraId="1D86A459" w14:textId="77777777" w:rsidR="00F96200" w:rsidRDefault="00F96200" w:rsidP="00DC64E4">
            <w:pPr>
              <w:spacing w:before="0" w:after="0"/>
            </w:pPr>
            <w:r>
              <w:t>Default data is looked up from previous action (getting data from the DB and displaying on the list)</w:t>
            </w:r>
          </w:p>
          <w:p w14:paraId="515BACF1" w14:textId="77777777" w:rsidR="00F96200" w:rsidRDefault="00F96200" w:rsidP="00DC64E4">
            <w:pPr>
              <w:spacing w:before="0" w:after="0"/>
            </w:pPr>
          </w:p>
          <w:p w14:paraId="450685BF" w14:textId="77777777" w:rsidR="00F96200" w:rsidRDefault="00F96200" w:rsidP="00DC64E4">
            <w:pPr>
              <w:spacing w:before="0" w:after="0"/>
            </w:pPr>
            <w:r>
              <w:t>After changed, will be</w:t>
            </w:r>
          </w:p>
          <w:p w14:paraId="2645D551" w14:textId="77777777" w:rsidR="00F96200" w:rsidRDefault="00F96200" w:rsidP="00DC64E4">
            <w:pPr>
              <w:spacing w:before="0" w:after="0"/>
            </w:pPr>
            <w:r>
              <w:t>updated into CONTRACT.DISCONTINUE_DATE</w:t>
            </w:r>
          </w:p>
        </w:tc>
        <w:tc>
          <w:tcPr>
            <w:tcW w:w="2778" w:type="dxa"/>
          </w:tcPr>
          <w:p w14:paraId="6015519A" w14:textId="77777777" w:rsidR="00F96200" w:rsidRDefault="00F96200" w:rsidP="00DC64E4">
            <w:pPr>
              <w:spacing w:before="0" w:after="0"/>
            </w:pPr>
            <w:r>
              <w:t>This field is mandatory.</w:t>
            </w:r>
          </w:p>
          <w:p w14:paraId="2CE85E3C" w14:textId="77777777" w:rsidR="00F96200" w:rsidRDefault="00F96200" w:rsidP="00DC64E4">
            <w:pPr>
              <w:spacing w:before="0" w:after="0"/>
            </w:pPr>
            <w:r w:rsidRPr="006530BB">
              <w:t>The date shows the validity of the Fares</w:t>
            </w:r>
            <w:r>
              <w:t>.</w:t>
            </w:r>
          </w:p>
          <w:p w14:paraId="6973DCBD" w14:textId="77777777" w:rsidR="00F96200" w:rsidRDefault="00F96200" w:rsidP="00DC64E4">
            <w:pPr>
              <w:spacing w:before="0" w:after="0"/>
            </w:pPr>
            <w:r>
              <w:t>For completed and terminated contracts, this field is label, can’t be edited.</w:t>
            </w:r>
          </w:p>
        </w:tc>
      </w:tr>
      <w:tr w:rsidR="00F96200" w:rsidRPr="00391794" w14:paraId="1666D689" w14:textId="77777777" w:rsidTr="00DC64E4">
        <w:trPr>
          <w:trHeight w:val="116"/>
        </w:trPr>
        <w:tc>
          <w:tcPr>
            <w:tcW w:w="2000" w:type="dxa"/>
            <w:gridSpan w:val="3"/>
          </w:tcPr>
          <w:p w14:paraId="150572DB"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0D13FEC6" w14:textId="77777777" w:rsidR="00F96200" w:rsidRDefault="00F96200" w:rsidP="00DC64E4">
            <w:pPr>
              <w:spacing w:before="0" w:after="0"/>
            </w:pPr>
            <w:r>
              <w:t>Text field - Number (3)</w:t>
            </w:r>
          </w:p>
        </w:tc>
        <w:tc>
          <w:tcPr>
            <w:tcW w:w="3342" w:type="dxa"/>
            <w:gridSpan w:val="2"/>
            <w:shd w:val="clear" w:color="auto" w:fill="auto"/>
          </w:tcPr>
          <w:p w14:paraId="5321A2C8" w14:textId="77777777" w:rsidR="00F96200" w:rsidRDefault="00F96200" w:rsidP="00DC64E4">
            <w:pPr>
              <w:spacing w:before="0" w:after="0"/>
            </w:pPr>
            <w:r>
              <w:t>Default data is looked up from previous action (getting data from the DB and displaying on the list)</w:t>
            </w:r>
          </w:p>
          <w:p w14:paraId="4C6EBCFB" w14:textId="77777777" w:rsidR="00F96200" w:rsidRDefault="00F96200" w:rsidP="00DC64E4">
            <w:pPr>
              <w:spacing w:before="0" w:after="0"/>
            </w:pPr>
          </w:p>
          <w:p w14:paraId="4F54B95B" w14:textId="77777777" w:rsidR="00F96200" w:rsidRDefault="00F96200" w:rsidP="00DC64E4">
            <w:pPr>
              <w:spacing w:before="0" w:after="0"/>
            </w:pPr>
            <w:r>
              <w:t>After changed, will be</w:t>
            </w:r>
          </w:p>
          <w:p w14:paraId="0057BF8A" w14:textId="77777777" w:rsidR="00F96200" w:rsidRDefault="00F96200" w:rsidP="00DC64E4">
            <w:pPr>
              <w:spacing w:before="0" w:after="0"/>
            </w:pPr>
            <w:r>
              <w:t>updated into CONTRACT.FARE_SHEETS</w:t>
            </w:r>
          </w:p>
        </w:tc>
        <w:tc>
          <w:tcPr>
            <w:tcW w:w="2778" w:type="dxa"/>
          </w:tcPr>
          <w:p w14:paraId="415BBEB1"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77AF508F" w14:textId="77777777" w:rsidR="00F96200" w:rsidRDefault="00F96200" w:rsidP="00DC64E4">
            <w:pPr>
              <w:spacing w:before="0" w:after="0"/>
            </w:pPr>
          </w:p>
          <w:p w14:paraId="1BB27862" w14:textId="77777777" w:rsidR="00F96200" w:rsidRDefault="00F96200" w:rsidP="00DC64E4">
            <w:pPr>
              <w:spacing w:before="0" w:after="0"/>
            </w:pPr>
            <w:r>
              <w:t>This field is mandatory.</w:t>
            </w:r>
          </w:p>
          <w:p w14:paraId="28C119F3" w14:textId="77777777" w:rsidR="00F96200" w:rsidRDefault="00F96200" w:rsidP="00DC64E4">
            <w:pPr>
              <w:spacing w:before="0" w:after="0"/>
            </w:pPr>
          </w:p>
          <w:p w14:paraId="130D4AA9" w14:textId="77777777" w:rsidR="00F96200" w:rsidRDefault="00F96200" w:rsidP="00DC64E4">
            <w:pPr>
              <w:spacing w:before="0" w:after="0"/>
            </w:pPr>
            <w:r>
              <w:t>For completed and terminated contracts, this field is label, can’t be edited.</w:t>
            </w:r>
          </w:p>
          <w:p w14:paraId="7FF5DE87" w14:textId="77777777" w:rsidR="00F96200" w:rsidRPr="00B60708" w:rsidRDefault="00F96200" w:rsidP="00DC64E4">
            <w:pPr>
              <w:spacing w:before="0" w:after="0"/>
            </w:pPr>
          </w:p>
        </w:tc>
      </w:tr>
      <w:tr w:rsidR="00F96200" w:rsidRPr="00391794" w14:paraId="5C75B7E7" w14:textId="77777777" w:rsidTr="00DC64E4">
        <w:trPr>
          <w:trHeight w:val="116"/>
        </w:trPr>
        <w:tc>
          <w:tcPr>
            <w:tcW w:w="2000" w:type="dxa"/>
            <w:gridSpan w:val="3"/>
          </w:tcPr>
          <w:p w14:paraId="0240F20E" w14:textId="77777777" w:rsidR="00F96200" w:rsidRDefault="00F96200" w:rsidP="00DC64E4">
            <w:pPr>
              <w:spacing w:before="0" w:after="0"/>
            </w:pPr>
            <w:r>
              <w:rPr>
                <w:rFonts w:ascii="Arial" w:hAnsi="Arial" w:cs="Arial"/>
              </w:rPr>
              <w:t>Number of Fares</w:t>
            </w:r>
          </w:p>
        </w:tc>
        <w:tc>
          <w:tcPr>
            <w:tcW w:w="2068" w:type="dxa"/>
            <w:shd w:val="clear" w:color="auto" w:fill="auto"/>
          </w:tcPr>
          <w:p w14:paraId="1092C3FA" w14:textId="77777777" w:rsidR="00F96200" w:rsidRDefault="00F96200" w:rsidP="00DC64E4">
            <w:pPr>
              <w:spacing w:before="0" w:after="0"/>
            </w:pPr>
            <w:r>
              <w:t>Text field - Number (5)</w:t>
            </w:r>
          </w:p>
        </w:tc>
        <w:tc>
          <w:tcPr>
            <w:tcW w:w="3342" w:type="dxa"/>
            <w:gridSpan w:val="2"/>
            <w:shd w:val="clear" w:color="auto" w:fill="auto"/>
          </w:tcPr>
          <w:p w14:paraId="69750CD6" w14:textId="77777777" w:rsidR="00F96200" w:rsidRDefault="00F96200" w:rsidP="00DC64E4">
            <w:pPr>
              <w:spacing w:before="0" w:after="0"/>
            </w:pPr>
            <w:r>
              <w:t>Default data is looked up from previous action (getting data from the DB and displaying on the list)</w:t>
            </w:r>
          </w:p>
          <w:p w14:paraId="4A7A555E" w14:textId="77777777" w:rsidR="00F96200" w:rsidRDefault="00F96200" w:rsidP="00DC64E4">
            <w:pPr>
              <w:spacing w:before="0" w:after="0"/>
            </w:pPr>
          </w:p>
          <w:p w14:paraId="5229D901" w14:textId="77777777" w:rsidR="00F96200" w:rsidRDefault="00F96200" w:rsidP="00DC64E4">
            <w:pPr>
              <w:spacing w:before="0" w:after="0"/>
            </w:pPr>
            <w:r>
              <w:t>After changed, will be</w:t>
            </w:r>
          </w:p>
          <w:p w14:paraId="2A76DDBF" w14:textId="77777777" w:rsidR="00F96200" w:rsidRDefault="00F96200" w:rsidP="00DC64E4">
            <w:pPr>
              <w:spacing w:before="0" w:after="0"/>
            </w:pPr>
            <w:r>
              <w:t>updated into CONTRACT.NUMBER_OF_FARES</w:t>
            </w:r>
          </w:p>
        </w:tc>
        <w:tc>
          <w:tcPr>
            <w:tcW w:w="2778" w:type="dxa"/>
          </w:tcPr>
          <w:p w14:paraId="2D25AED2" w14:textId="77777777" w:rsidR="00F96200" w:rsidRDefault="00F96200" w:rsidP="00DC64E4">
            <w:pPr>
              <w:spacing w:before="0" w:after="0"/>
            </w:pPr>
            <w:r>
              <w:t>Total fare records of all fare sheets.</w:t>
            </w:r>
          </w:p>
          <w:p w14:paraId="19B07E3D" w14:textId="77777777" w:rsidR="00F96200" w:rsidRDefault="00F96200" w:rsidP="00DC64E4">
            <w:pPr>
              <w:spacing w:before="0" w:after="0"/>
            </w:pPr>
          </w:p>
          <w:p w14:paraId="22E7BCBC" w14:textId="77777777" w:rsidR="00F96200" w:rsidRDefault="00F96200" w:rsidP="00DC64E4">
            <w:pPr>
              <w:spacing w:before="0" w:after="0"/>
            </w:pPr>
            <w:r>
              <w:t>This field is mandatory.</w:t>
            </w:r>
          </w:p>
          <w:p w14:paraId="2F403238" w14:textId="77777777" w:rsidR="00F96200" w:rsidRDefault="00F96200" w:rsidP="00DC64E4">
            <w:pPr>
              <w:spacing w:before="0" w:after="0"/>
            </w:pPr>
          </w:p>
          <w:p w14:paraId="4CD3517B" w14:textId="77777777" w:rsidR="00F96200" w:rsidRDefault="00F96200" w:rsidP="00DC64E4">
            <w:pPr>
              <w:spacing w:before="0" w:after="0"/>
            </w:pPr>
            <w:r>
              <w:t>For completed and terminated contracts, this field is label, can’t be edited.</w:t>
            </w:r>
          </w:p>
          <w:p w14:paraId="61E9ABEE" w14:textId="77777777" w:rsidR="00F96200" w:rsidRDefault="00F96200" w:rsidP="00DC64E4">
            <w:pPr>
              <w:spacing w:before="0" w:after="0"/>
            </w:pPr>
          </w:p>
        </w:tc>
      </w:tr>
      <w:tr w:rsidR="00F96200" w:rsidRPr="00391794" w14:paraId="478EC151" w14:textId="77777777" w:rsidTr="00DC64E4">
        <w:trPr>
          <w:trHeight w:val="116"/>
        </w:trPr>
        <w:tc>
          <w:tcPr>
            <w:tcW w:w="2000" w:type="dxa"/>
            <w:gridSpan w:val="3"/>
          </w:tcPr>
          <w:p w14:paraId="2B1D0F15" w14:textId="77777777" w:rsidR="00F96200" w:rsidRPr="00C05B99" w:rsidRDefault="00F96200" w:rsidP="00DC64E4">
            <w:pPr>
              <w:spacing w:before="0" w:after="0"/>
              <w:rPr>
                <w:rFonts w:ascii="Arial" w:hAnsi="Arial" w:cs="Arial"/>
              </w:rPr>
            </w:pPr>
            <w:commentRangeStart w:id="57"/>
            <w:r>
              <w:rPr>
                <w:rFonts w:ascii="Arial" w:hAnsi="Arial" w:cs="Arial"/>
              </w:rPr>
              <w:t xml:space="preserve">Date Clarification Cleared </w:t>
            </w:r>
            <w:commentRangeEnd w:id="57"/>
            <w:r>
              <w:rPr>
                <w:rStyle w:val="CommentReference"/>
                <w:vanish/>
              </w:rPr>
              <w:commentReference w:id="57"/>
            </w:r>
            <w:r w:rsidRPr="00C05B99">
              <w:rPr>
                <w:rFonts w:ascii="Arial" w:hAnsi="Arial" w:cs="Arial"/>
              </w:rPr>
              <w:t>(dd/mm/yyyy)</w:t>
            </w:r>
          </w:p>
        </w:tc>
        <w:tc>
          <w:tcPr>
            <w:tcW w:w="2068" w:type="dxa"/>
            <w:shd w:val="clear" w:color="auto" w:fill="auto"/>
          </w:tcPr>
          <w:p w14:paraId="14D85D44" w14:textId="77777777" w:rsidR="00F96200" w:rsidRDefault="00F96200" w:rsidP="00DC64E4">
            <w:pPr>
              <w:spacing w:before="0" w:after="0"/>
            </w:pPr>
            <w:r>
              <w:t>Text field – Date (Date Picker)</w:t>
            </w:r>
          </w:p>
        </w:tc>
        <w:tc>
          <w:tcPr>
            <w:tcW w:w="3342" w:type="dxa"/>
            <w:gridSpan w:val="2"/>
            <w:shd w:val="clear" w:color="auto" w:fill="auto"/>
          </w:tcPr>
          <w:p w14:paraId="4B7EBBDD" w14:textId="77777777" w:rsidR="00F96200" w:rsidRDefault="00F96200" w:rsidP="00DC64E4">
            <w:pPr>
              <w:spacing w:before="0" w:after="0"/>
            </w:pPr>
            <w:r>
              <w:t>Default data is looked up from previous action (getting data from the DB and displaying on the list)</w:t>
            </w:r>
          </w:p>
          <w:p w14:paraId="57F9F609" w14:textId="77777777" w:rsidR="00F96200" w:rsidRDefault="00F96200" w:rsidP="00DC64E4">
            <w:pPr>
              <w:spacing w:before="0" w:after="0"/>
            </w:pPr>
          </w:p>
          <w:p w14:paraId="2B608E90" w14:textId="77777777" w:rsidR="00F96200" w:rsidRDefault="00F96200" w:rsidP="00DC64E4">
            <w:pPr>
              <w:spacing w:before="0" w:after="0"/>
            </w:pPr>
            <w:r>
              <w:t>After changed, will be</w:t>
            </w:r>
          </w:p>
          <w:p w14:paraId="3249F53E" w14:textId="77777777" w:rsidR="00F96200" w:rsidRDefault="00F96200" w:rsidP="00DC64E4">
            <w:pPr>
              <w:spacing w:before="0" w:after="0"/>
            </w:pPr>
            <w:r>
              <w:t>updated into CONTRACT.DATE_CLARIFICATION_CLEARED</w:t>
            </w:r>
          </w:p>
        </w:tc>
        <w:tc>
          <w:tcPr>
            <w:tcW w:w="2778" w:type="dxa"/>
          </w:tcPr>
          <w:p w14:paraId="5A521793"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1A5F4A41" w14:textId="77777777" w:rsidR="00F96200" w:rsidRDefault="00F96200" w:rsidP="00DC64E4">
            <w:pPr>
              <w:spacing w:before="0" w:after="0"/>
            </w:pPr>
          </w:p>
          <w:p w14:paraId="54B07003" w14:textId="77777777" w:rsidR="00F96200" w:rsidRDefault="00F96200" w:rsidP="00DC64E4">
            <w:pPr>
              <w:spacing w:before="0" w:after="0"/>
            </w:pPr>
            <w:r>
              <w:t>This field is mandatory.</w:t>
            </w:r>
          </w:p>
          <w:p w14:paraId="0FC5F91C" w14:textId="77777777" w:rsidR="00F96200" w:rsidRDefault="00F96200" w:rsidP="00DC64E4">
            <w:pPr>
              <w:spacing w:before="0" w:after="0"/>
            </w:pPr>
          </w:p>
          <w:p w14:paraId="38F26EBB" w14:textId="77777777" w:rsidR="00F96200" w:rsidRPr="00620CD8" w:rsidRDefault="00F96200" w:rsidP="00DC64E4">
            <w:pPr>
              <w:spacing w:before="0" w:after="0"/>
            </w:pPr>
            <w:r>
              <w:t>For completed and terminated contracts, this field is label, can’t be edited.</w:t>
            </w:r>
          </w:p>
        </w:tc>
      </w:tr>
      <w:tr w:rsidR="00F96200" w:rsidRPr="00391794" w14:paraId="5F1BEBD9" w14:textId="77777777" w:rsidTr="00DC64E4">
        <w:trPr>
          <w:trHeight w:val="116"/>
        </w:trPr>
        <w:tc>
          <w:tcPr>
            <w:tcW w:w="2000" w:type="dxa"/>
            <w:gridSpan w:val="3"/>
          </w:tcPr>
          <w:p w14:paraId="4A9B21E8" w14:textId="77777777" w:rsidR="00F96200" w:rsidRDefault="00F96200" w:rsidP="00DC64E4">
            <w:pPr>
              <w:spacing w:before="0" w:after="0"/>
            </w:pPr>
          </w:p>
        </w:tc>
        <w:tc>
          <w:tcPr>
            <w:tcW w:w="2068" w:type="dxa"/>
            <w:shd w:val="clear" w:color="auto" w:fill="auto"/>
          </w:tcPr>
          <w:p w14:paraId="3C70A72F" w14:textId="77777777" w:rsidR="00F96200" w:rsidRDefault="00F96200" w:rsidP="00DC64E4">
            <w:pPr>
              <w:spacing w:before="0" w:after="0"/>
            </w:pPr>
          </w:p>
        </w:tc>
        <w:tc>
          <w:tcPr>
            <w:tcW w:w="3342" w:type="dxa"/>
            <w:gridSpan w:val="2"/>
            <w:shd w:val="clear" w:color="auto" w:fill="auto"/>
          </w:tcPr>
          <w:p w14:paraId="48CA911D" w14:textId="77777777" w:rsidR="00F96200" w:rsidRDefault="00F96200" w:rsidP="00DC64E4">
            <w:pPr>
              <w:spacing w:before="0" w:after="0"/>
            </w:pPr>
          </w:p>
        </w:tc>
        <w:tc>
          <w:tcPr>
            <w:tcW w:w="2778" w:type="dxa"/>
          </w:tcPr>
          <w:p w14:paraId="1E2DD39D" w14:textId="77777777" w:rsidR="00F96200" w:rsidRDefault="00F96200" w:rsidP="00DC64E4">
            <w:pPr>
              <w:spacing w:before="0" w:after="0"/>
            </w:pPr>
          </w:p>
        </w:tc>
      </w:tr>
      <w:tr w:rsidR="00F96200" w:rsidRPr="00391794" w14:paraId="0959C5CA" w14:textId="77777777" w:rsidTr="00DC64E4">
        <w:trPr>
          <w:trHeight w:val="116"/>
        </w:trPr>
        <w:tc>
          <w:tcPr>
            <w:tcW w:w="2000" w:type="dxa"/>
            <w:gridSpan w:val="3"/>
          </w:tcPr>
          <w:p w14:paraId="4D33DE6A" w14:textId="77777777" w:rsidR="00F96200" w:rsidRDefault="00F96200" w:rsidP="00DC64E4">
            <w:pPr>
              <w:spacing w:before="0" w:after="0"/>
            </w:pPr>
            <w:r>
              <w:rPr>
                <w:rFonts w:ascii="Arial" w:hAnsi="Arial" w:cs="Arial"/>
              </w:rPr>
              <w:t>Rtgs Actual</w:t>
            </w:r>
          </w:p>
        </w:tc>
        <w:tc>
          <w:tcPr>
            <w:tcW w:w="2068" w:type="dxa"/>
            <w:shd w:val="clear" w:color="auto" w:fill="auto"/>
          </w:tcPr>
          <w:p w14:paraId="59E868A4" w14:textId="77777777" w:rsidR="00F96200" w:rsidRDefault="00F96200" w:rsidP="00DC64E4">
            <w:pPr>
              <w:spacing w:before="0" w:after="0"/>
            </w:pPr>
            <w:r>
              <w:t>Text field - Number (5)</w:t>
            </w:r>
          </w:p>
        </w:tc>
        <w:tc>
          <w:tcPr>
            <w:tcW w:w="3342" w:type="dxa"/>
            <w:gridSpan w:val="2"/>
            <w:shd w:val="clear" w:color="auto" w:fill="auto"/>
          </w:tcPr>
          <w:p w14:paraId="44033724" w14:textId="77777777" w:rsidR="00F96200" w:rsidRDefault="00F96200" w:rsidP="00DC64E4">
            <w:pPr>
              <w:spacing w:before="0" w:after="0"/>
            </w:pPr>
            <w:r>
              <w:t>Default data is looked up from previous action (getting data from the DB and displaying on the list)</w:t>
            </w:r>
          </w:p>
          <w:p w14:paraId="4A673891" w14:textId="77777777" w:rsidR="00F96200" w:rsidRDefault="00F96200" w:rsidP="00DC64E4">
            <w:pPr>
              <w:spacing w:before="0" w:after="0"/>
            </w:pPr>
          </w:p>
          <w:p w14:paraId="74F2005E" w14:textId="77777777" w:rsidR="00F96200" w:rsidRDefault="00F96200" w:rsidP="00DC64E4">
            <w:pPr>
              <w:spacing w:before="0" w:after="0"/>
            </w:pPr>
            <w:r>
              <w:t>After changed, will be</w:t>
            </w:r>
          </w:p>
          <w:p w14:paraId="0305135C" w14:textId="77777777" w:rsidR="00F96200" w:rsidRDefault="00F96200" w:rsidP="00DC64E4">
            <w:pPr>
              <w:spacing w:before="0" w:after="0"/>
            </w:pPr>
            <w:r>
              <w:t>updated into CONTRACT.RTGS_ACTUAL</w:t>
            </w:r>
          </w:p>
        </w:tc>
        <w:tc>
          <w:tcPr>
            <w:tcW w:w="2778" w:type="dxa"/>
          </w:tcPr>
          <w:p w14:paraId="74C4519D" w14:textId="77777777" w:rsidR="00F96200" w:rsidRDefault="00F96200" w:rsidP="00DC64E4">
            <w:pPr>
              <w:spacing w:before="0" w:after="0"/>
            </w:pPr>
            <w:r>
              <w:t>This field is mandatory.</w:t>
            </w:r>
          </w:p>
          <w:p w14:paraId="2A7BDFC9" w14:textId="77777777" w:rsidR="00F96200" w:rsidRDefault="00F96200" w:rsidP="00DC64E4">
            <w:pPr>
              <w:spacing w:before="0" w:after="0"/>
            </w:pPr>
          </w:p>
          <w:p w14:paraId="6D44F437" w14:textId="77777777" w:rsidR="00F96200" w:rsidRDefault="00F96200" w:rsidP="00DC64E4">
            <w:pPr>
              <w:spacing w:before="0" w:after="0"/>
            </w:pPr>
            <w:r>
              <w:t>For completed and terminated contracts, this field is label, can’t be edited.</w:t>
            </w:r>
          </w:p>
        </w:tc>
      </w:tr>
      <w:tr w:rsidR="00F96200" w:rsidRPr="00391794" w14:paraId="6202E747" w14:textId="77777777" w:rsidTr="00DC64E4">
        <w:trPr>
          <w:trHeight w:val="116"/>
        </w:trPr>
        <w:tc>
          <w:tcPr>
            <w:tcW w:w="2000" w:type="dxa"/>
            <w:gridSpan w:val="3"/>
          </w:tcPr>
          <w:p w14:paraId="540587C2" w14:textId="77777777" w:rsidR="00F96200" w:rsidRDefault="00F96200" w:rsidP="00DC64E4">
            <w:pPr>
              <w:spacing w:before="0" w:after="0"/>
              <w:rPr>
                <w:rFonts w:ascii="Arial" w:hAnsi="Arial" w:cs="Arial"/>
              </w:rPr>
            </w:pPr>
            <w:r>
              <w:rPr>
                <w:rFonts w:ascii="Arial" w:hAnsi="Arial" w:cs="Arial"/>
              </w:rPr>
              <w:t>Rtgs Records</w:t>
            </w:r>
          </w:p>
        </w:tc>
        <w:tc>
          <w:tcPr>
            <w:tcW w:w="2068" w:type="dxa"/>
            <w:shd w:val="clear" w:color="auto" w:fill="auto"/>
          </w:tcPr>
          <w:p w14:paraId="73361236" w14:textId="77777777" w:rsidR="00F96200" w:rsidRDefault="00F96200" w:rsidP="00DC64E4">
            <w:pPr>
              <w:spacing w:before="0" w:after="0"/>
            </w:pPr>
            <w:r>
              <w:t>Text field - Number (5)</w:t>
            </w:r>
          </w:p>
        </w:tc>
        <w:tc>
          <w:tcPr>
            <w:tcW w:w="3342" w:type="dxa"/>
            <w:gridSpan w:val="2"/>
            <w:shd w:val="clear" w:color="auto" w:fill="auto"/>
          </w:tcPr>
          <w:p w14:paraId="7C65A1AB"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61F8074B" w14:textId="77777777" w:rsidR="00F96200" w:rsidRDefault="00F96200" w:rsidP="00DC64E4">
            <w:pPr>
              <w:spacing w:before="0" w:after="0"/>
            </w:pPr>
          </w:p>
          <w:p w14:paraId="033CB0ED" w14:textId="77777777" w:rsidR="00F96200" w:rsidRDefault="00F96200" w:rsidP="00DC64E4">
            <w:pPr>
              <w:spacing w:before="0" w:after="0"/>
            </w:pPr>
            <w:r>
              <w:t>After changed, will be</w:t>
            </w:r>
          </w:p>
          <w:p w14:paraId="4A5C1E0F" w14:textId="77777777" w:rsidR="00F96200" w:rsidRDefault="00F96200" w:rsidP="00DC64E4">
            <w:pPr>
              <w:spacing w:before="0" w:after="0"/>
            </w:pPr>
            <w:r>
              <w:t>updated into CONTRACT.RTGS_RECORDS</w:t>
            </w:r>
          </w:p>
        </w:tc>
        <w:tc>
          <w:tcPr>
            <w:tcW w:w="2778" w:type="dxa"/>
          </w:tcPr>
          <w:p w14:paraId="4AF9F480" w14:textId="77777777" w:rsidR="00F96200" w:rsidRDefault="00F96200" w:rsidP="00DC64E4">
            <w:pPr>
              <w:spacing w:before="0" w:after="0"/>
            </w:pPr>
            <w:r>
              <w:lastRenderedPageBreak/>
              <w:t>This field is mandatory.</w:t>
            </w:r>
          </w:p>
          <w:p w14:paraId="7225B52E" w14:textId="77777777" w:rsidR="00F96200" w:rsidRDefault="00F96200" w:rsidP="00DC64E4">
            <w:pPr>
              <w:spacing w:before="0" w:after="0"/>
            </w:pPr>
          </w:p>
          <w:p w14:paraId="2BA48805" w14:textId="77777777" w:rsidR="00F96200" w:rsidRDefault="00F96200" w:rsidP="00DC64E4">
            <w:pPr>
              <w:spacing w:before="0" w:after="0"/>
            </w:pPr>
            <w:r>
              <w:lastRenderedPageBreak/>
              <w:t>For completed and terminated contracts, this field is label, can’t be edited.</w:t>
            </w:r>
          </w:p>
        </w:tc>
      </w:tr>
      <w:tr w:rsidR="00F96200" w:rsidRPr="00391794" w14:paraId="17970E95" w14:textId="77777777" w:rsidTr="00DC64E4">
        <w:trPr>
          <w:trHeight w:val="116"/>
        </w:trPr>
        <w:tc>
          <w:tcPr>
            <w:tcW w:w="2000" w:type="dxa"/>
            <w:gridSpan w:val="3"/>
          </w:tcPr>
          <w:p w14:paraId="246F893A"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65F04844" w14:textId="77777777" w:rsidR="00F96200" w:rsidRDefault="00F96200" w:rsidP="00DC64E4">
            <w:pPr>
              <w:spacing w:before="0" w:after="0"/>
            </w:pPr>
            <w:r>
              <w:t>Text field - Number (3)</w:t>
            </w:r>
          </w:p>
        </w:tc>
        <w:tc>
          <w:tcPr>
            <w:tcW w:w="3342" w:type="dxa"/>
            <w:gridSpan w:val="2"/>
            <w:shd w:val="clear" w:color="auto" w:fill="auto"/>
          </w:tcPr>
          <w:p w14:paraId="4E113C82" w14:textId="77777777" w:rsidR="00F96200" w:rsidRDefault="00F96200" w:rsidP="00DC64E4">
            <w:pPr>
              <w:spacing w:before="0" w:after="0"/>
            </w:pPr>
            <w:r>
              <w:t>Default data is looked up from previous action (getting data from the DB and displaying on the list)</w:t>
            </w:r>
          </w:p>
          <w:p w14:paraId="064B1EF9" w14:textId="77777777" w:rsidR="00F96200" w:rsidRDefault="00F96200" w:rsidP="00DC64E4">
            <w:pPr>
              <w:spacing w:before="0" w:after="0"/>
            </w:pPr>
          </w:p>
          <w:p w14:paraId="0AEFDE79" w14:textId="77777777" w:rsidR="00F96200" w:rsidRDefault="00F96200" w:rsidP="00DC64E4">
            <w:pPr>
              <w:spacing w:before="0" w:after="0"/>
            </w:pPr>
            <w:r>
              <w:t>After changed, will be</w:t>
            </w:r>
          </w:p>
          <w:p w14:paraId="2F367B49" w14:textId="77777777" w:rsidR="00F96200" w:rsidRDefault="00F96200" w:rsidP="00DC64E4">
            <w:pPr>
              <w:spacing w:before="0" w:after="0"/>
            </w:pPr>
            <w:r>
              <w:t>updated into CONTRACT.RULES</w:t>
            </w:r>
          </w:p>
        </w:tc>
        <w:tc>
          <w:tcPr>
            <w:tcW w:w="2778" w:type="dxa"/>
          </w:tcPr>
          <w:p w14:paraId="58246341" w14:textId="77777777" w:rsidR="00F96200" w:rsidRDefault="00F96200" w:rsidP="00DC64E4">
            <w:pPr>
              <w:spacing w:before="0" w:after="0"/>
            </w:pPr>
            <w:r>
              <w:t>This field is mandatory.</w:t>
            </w:r>
          </w:p>
          <w:p w14:paraId="07009640" w14:textId="77777777" w:rsidR="00F96200" w:rsidRDefault="00F96200" w:rsidP="00DC64E4">
            <w:pPr>
              <w:spacing w:before="0" w:after="0"/>
            </w:pPr>
          </w:p>
          <w:p w14:paraId="3C90BC5D" w14:textId="77777777" w:rsidR="00F96200" w:rsidRDefault="00F96200" w:rsidP="00DC64E4">
            <w:pPr>
              <w:spacing w:before="0" w:after="0"/>
            </w:pPr>
            <w:r>
              <w:t>For completed and terminated contracts, this field is label, can’t be edited.</w:t>
            </w:r>
          </w:p>
        </w:tc>
      </w:tr>
      <w:tr w:rsidR="00F96200" w:rsidRPr="00391794" w14:paraId="0DAD9DCB" w14:textId="77777777" w:rsidTr="00DC64E4">
        <w:trPr>
          <w:trHeight w:val="116"/>
        </w:trPr>
        <w:tc>
          <w:tcPr>
            <w:tcW w:w="2000" w:type="dxa"/>
            <w:gridSpan w:val="3"/>
          </w:tcPr>
          <w:p w14:paraId="191738F5" w14:textId="77777777" w:rsidR="00F96200" w:rsidRDefault="00F96200" w:rsidP="00DC64E4">
            <w:pPr>
              <w:spacing w:before="0" w:after="0"/>
            </w:pPr>
            <w:r>
              <w:rPr>
                <w:rFonts w:ascii="Arial" w:hAnsi="Arial" w:cs="Arial"/>
              </w:rPr>
              <w:t>Total Records</w:t>
            </w:r>
          </w:p>
        </w:tc>
        <w:tc>
          <w:tcPr>
            <w:tcW w:w="2068" w:type="dxa"/>
            <w:shd w:val="clear" w:color="auto" w:fill="auto"/>
          </w:tcPr>
          <w:p w14:paraId="2AF0C5C7" w14:textId="77777777" w:rsidR="00F96200" w:rsidRDefault="00F96200" w:rsidP="00DC64E4">
            <w:pPr>
              <w:spacing w:before="0" w:after="0"/>
            </w:pPr>
            <w:r>
              <w:t>Label - Number (8)</w:t>
            </w:r>
          </w:p>
        </w:tc>
        <w:tc>
          <w:tcPr>
            <w:tcW w:w="3342" w:type="dxa"/>
            <w:gridSpan w:val="2"/>
            <w:shd w:val="clear" w:color="auto" w:fill="auto"/>
          </w:tcPr>
          <w:p w14:paraId="71E034AA" w14:textId="77777777" w:rsidR="00F96200" w:rsidRDefault="00F96200" w:rsidP="00DC64E4">
            <w:pPr>
              <w:spacing w:before="0" w:after="0"/>
            </w:pPr>
            <w:r>
              <w:t>Default data is looked up from previous action (getting data from the DB and displaying on the list)</w:t>
            </w:r>
          </w:p>
          <w:p w14:paraId="415141A3" w14:textId="77777777" w:rsidR="00F96200" w:rsidRDefault="00F96200" w:rsidP="00DC64E4">
            <w:pPr>
              <w:spacing w:before="0" w:after="0"/>
            </w:pPr>
          </w:p>
          <w:p w14:paraId="654FE8FF" w14:textId="77777777" w:rsidR="00F96200" w:rsidRDefault="00F96200" w:rsidP="00DC64E4">
            <w:pPr>
              <w:spacing w:before="0" w:after="0"/>
            </w:pPr>
            <w:r>
              <w:t>After changed, will be</w:t>
            </w:r>
          </w:p>
          <w:p w14:paraId="45AA7639" w14:textId="77777777" w:rsidR="00F96200" w:rsidRDefault="00F96200" w:rsidP="00DC64E4">
            <w:pPr>
              <w:spacing w:before="0" w:after="0"/>
            </w:pPr>
            <w:r>
              <w:t>updated into CONTRACT.TOTAL_RECORDS</w:t>
            </w:r>
          </w:p>
        </w:tc>
        <w:tc>
          <w:tcPr>
            <w:tcW w:w="2778" w:type="dxa"/>
          </w:tcPr>
          <w:p w14:paraId="37863EA7" w14:textId="77777777" w:rsidR="00F96200" w:rsidRDefault="00F96200" w:rsidP="00DC64E4">
            <w:pPr>
              <w:spacing w:before="0" w:after="0"/>
            </w:pPr>
            <w:r>
              <w:t>This field is mandatory.</w:t>
            </w:r>
          </w:p>
          <w:p w14:paraId="341E4D42"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p w14:paraId="0986A67C" w14:textId="77777777" w:rsidR="00F96200" w:rsidRDefault="00F96200" w:rsidP="00DC64E4">
            <w:pPr>
              <w:spacing w:before="0" w:after="0"/>
            </w:pPr>
            <w:r>
              <w:t>For completed and terminated contracts, this field is label, can’t be edited.</w:t>
            </w:r>
          </w:p>
        </w:tc>
      </w:tr>
      <w:tr w:rsidR="00F96200" w:rsidRPr="00391794" w14:paraId="0A84E37F" w14:textId="77777777" w:rsidTr="00DC64E4">
        <w:trPr>
          <w:trHeight w:val="116"/>
        </w:trPr>
        <w:tc>
          <w:tcPr>
            <w:tcW w:w="2000" w:type="dxa"/>
            <w:gridSpan w:val="3"/>
          </w:tcPr>
          <w:p w14:paraId="588B37CE" w14:textId="77777777" w:rsidR="00F96200" w:rsidRDefault="00F96200" w:rsidP="00DC64E4">
            <w:pPr>
              <w:spacing w:before="0" w:after="0"/>
            </w:pPr>
            <w:r>
              <w:rPr>
                <w:rFonts w:ascii="Arial" w:hAnsi="Arial" w:cs="Arial"/>
              </w:rPr>
              <w:t xml:space="preserve">Queuing Start Date (dd/mm/yyyy) </w:t>
            </w:r>
          </w:p>
        </w:tc>
        <w:tc>
          <w:tcPr>
            <w:tcW w:w="2068" w:type="dxa"/>
            <w:shd w:val="clear" w:color="auto" w:fill="auto"/>
          </w:tcPr>
          <w:p w14:paraId="6FE8C97A" w14:textId="77777777" w:rsidR="00F96200" w:rsidRDefault="00F96200" w:rsidP="00DC64E4">
            <w:pPr>
              <w:spacing w:before="0" w:after="0"/>
            </w:pPr>
            <w:r>
              <w:t>Label – Date (Date Picker)</w:t>
            </w:r>
          </w:p>
        </w:tc>
        <w:tc>
          <w:tcPr>
            <w:tcW w:w="3342" w:type="dxa"/>
            <w:gridSpan w:val="2"/>
            <w:shd w:val="clear" w:color="auto" w:fill="auto"/>
          </w:tcPr>
          <w:p w14:paraId="50863FE3" w14:textId="77777777" w:rsidR="00F96200" w:rsidRDefault="00F96200" w:rsidP="00DC64E4">
            <w:pPr>
              <w:spacing w:before="0" w:after="0"/>
            </w:pPr>
            <w:r>
              <w:t>Default data is looked up from previous action (getting data from the DB and displaying on the list)</w:t>
            </w:r>
          </w:p>
          <w:p w14:paraId="494DB6F7" w14:textId="77777777" w:rsidR="00F96200" w:rsidRDefault="00F96200" w:rsidP="00DC64E4">
            <w:pPr>
              <w:spacing w:before="0" w:after="0"/>
            </w:pPr>
          </w:p>
          <w:p w14:paraId="4570F0DB" w14:textId="77777777" w:rsidR="00F96200" w:rsidRDefault="00F96200" w:rsidP="00DC64E4">
            <w:pPr>
              <w:spacing w:before="0" w:after="0"/>
            </w:pPr>
            <w:r>
              <w:t>After changed, will be</w:t>
            </w:r>
          </w:p>
          <w:p w14:paraId="18D4D435" w14:textId="77777777" w:rsidR="00F96200" w:rsidRDefault="00F96200" w:rsidP="00DC64E4">
            <w:pPr>
              <w:spacing w:before="0" w:after="0"/>
            </w:pPr>
            <w:r>
              <w:t>updated into CONTRACT.QUEUING_START_DATE</w:t>
            </w:r>
          </w:p>
        </w:tc>
        <w:tc>
          <w:tcPr>
            <w:tcW w:w="2778" w:type="dxa"/>
          </w:tcPr>
          <w:p w14:paraId="37DDB625" w14:textId="77777777" w:rsidR="00F96200" w:rsidRDefault="00F96200" w:rsidP="00DC64E4">
            <w:pPr>
              <w:spacing w:before="0" w:after="0"/>
            </w:pPr>
            <w:r>
              <w:t>This field is mandatory.</w:t>
            </w:r>
          </w:p>
          <w:p w14:paraId="4FA16875" w14:textId="77777777" w:rsidR="00F96200" w:rsidRDefault="00F96200" w:rsidP="00DC64E4">
            <w:pPr>
              <w:spacing w:before="0" w:after="0"/>
            </w:pPr>
          </w:p>
          <w:p w14:paraId="7E312120"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3DD0B38C" w14:textId="77777777" w:rsidR="00F96200" w:rsidRDefault="00F96200" w:rsidP="00DC64E4">
            <w:pPr>
              <w:spacing w:before="0" w:after="0"/>
            </w:pPr>
            <w:r>
              <w:t>For completed and terminated contracts, this field is label, can’t be edited.</w:t>
            </w:r>
          </w:p>
        </w:tc>
      </w:tr>
      <w:tr w:rsidR="00F96200" w:rsidRPr="00391794" w14:paraId="79259C2D" w14:textId="77777777" w:rsidTr="00DC64E4">
        <w:trPr>
          <w:trHeight w:val="116"/>
        </w:trPr>
        <w:tc>
          <w:tcPr>
            <w:tcW w:w="2000" w:type="dxa"/>
            <w:gridSpan w:val="3"/>
          </w:tcPr>
          <w:p w14:paraId="27182640" w14:textId="77777777" w:rsidR="00F96200" w:rsidRDefault="00F96200" w:rsidP="00DC64E4">
            <w:pPr>
              <w:spacing w:before="0" w:after="0"/>
              <w:rPr>
                <w:rFonts w:ascii="Arial" w:hAnsi="Arial" w:cs="Arial"/>
              </w:rPr>
            </w:pPr>
            <w:r>
              <w:rPr>
                <w:rFonts w:ascii="Arial" w:hAnsi="Arial" w:cs="Arial"/>
              </w:rPr>
              <w:t>Queuing End Date (dd/mm/yyyy)</w:t>
            </w:r>
          </w:p>
        </w:tc>
        <w:tc>
          <w:tcPr>
            <w:tcW w:w="2068" w:type="dxa"/>
            <w:shd w:val="clear" w:color="auto" w:fill="auto"/>
          </w:tcPr>
          <w:p w14:paraId="6480380B" w14:textId="77777777" w:rsidR="00F96200" w:rsidRDefault="00F96200" w:rsidP="00DC64E4">
            <w:pPr>
              <w:spacing w:before="0" w:after="0"/>
            </w:pPr>
            <w:r>
              <w:t>Label – Date (Date Picker)</w:t>
            </w:r>
          </w:p>
        </w:tc>
        <w:tc>
          <w:tcPr>
            <w:tcW w:w="3342" w:type="dxa"/>
            <w:gridSpan w:val="2"/>
            <w:shd w:val="clear" w:color="auto" w:fill="auto"/>
          </w:tcPr>
          <w:p w14:paraId="25F2F330" w14:textId="77777777" w:rsidR="00F96200" w:rsidRDefault="00F96200" w:rsidP="00DC64E4">
            <w:pPr>
              <w:spacing w:before="0" w:after="0"/>
            </w:pPr>
            <w:r>
              <w:t>Default data is looked up from previous action (getting data from the DB and displaying on the list)</w:t>
            </w:r>
          </w:p>
          <w:p w14:paraId="74682F35" w14:textId="77777777" w:rsidR="00F96200" w:rsidRDefault="00F96200" w:rsidP="00DC64E4">
            <w:pPr>
              <w:spacing w:before="0" w:after="0"/>
            </w:pPr>
          </w:p>
          <w:p w14:paraId="5BE7FBFD" w14:textId="77777777" w:rsidR="00F96200" w:rsidRDefault="00F96200" w:rsidP="00DC64E4">
            <w:pPr>
              <w:spacing w:before="0" w:after="0"/>
            </w:pPr>
            <w:r>
              <w:t>After changed, will be updated into CONTRACT. QUEUING_END_DATE</w:t>
            </w:r>
          </w:p>
        </w:tc>
        <w:tc>
          <w:tcPr>
            <w:tcW w:w="2778" w:type="dxa"/>
          </w:tcPr>
          <w:p w14:paraId="6DBAFCF0"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39866FD6" w14:textId="77777777" w:rsidR="00F96200" w:rsidRDefault="00F96200" w:rsidP="00DC64E4">
            <w:pPr>
              <w:spacing w:before="0" w:after="0"/>
              <w:rPr>
                <w:rFonts w:ascii="Verdana" w:hAnsi="Verdana"/>
                <w:color w:val="800000"/>
                <w:szCs w:val="20"/>
              </w:rPr>
            </w:pPr>
          </w:p>
          <w:p w14:paraId="757D26E7"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5D4A54AB" w14:textId="77777777" w:rsidR="00F96200" w:rsidRDefault="00F96200" w:rsidP="00DC64E4">
            <w:pPr>
              <w:spacing w:before="0" w:after="0"/>
            </w:pPr>
          </w:p>
          <w:p w14:paraId="079EFB91" w14:textId="77777777" w:rsidR="00F96200" w:rsidRDefault="00F96200" w:rsidP="00DC64E4">
            <w:pPr>
              <w:spacing w:before="0" w:after="0"/>
            </w:pPr>
            <w:r>
              <w:t>For completed and terminated contracts, this field is label, can’t be edited.</w:t>
            </w:r>
          </w:p>
        </w:tc>
      </w:tr>
      <w:tr w:rsidR="00F96200" w:rsidRPr="00391794" w14:paraId="309F9583" w14:textId="77777777" w:rsidTr="00DC64E4">
        <w:trPr>
          <w:trHeight w:val="116"/>
        </w:trPr>
        <w:tc>
          <w:tcPr>
            <w:tcW w:w="2000" w:type="dxa"/>
            <w:gridSpan w:val="3"/>
          </w:tcPr>
          <w:p w14:paraId="32E55486"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22E85AFE" w14:textId="77777777" w:rsidR="00F96200" w:rsidRDefault="00F96200" w:rsidP="00DC64E4">
            <w:pPr>
              <w:spacing w:before="0" w:after="0"/>
            </w:pPr>
            <w:r>
              <w:t>Button</w:t>
            </w:r>
          </w:p>
        </w:tc>
        <w:tc>
          <w:tcPr>
            <w:tcW w:w="3342" w:type="dxa"/>
            <w:gridSpan w:val="2"/>
            <w:shd w:val="clear" w:color="auto" w:fill="auto"/>
          </w:tcPr>
          <w:p w14:paraId="46F79299" w14:textId="77777777" w:rsidR="00F96200" w:rsidRDefault="00F96200" w:rsidP="00DC64E4">
            <w:pPr>
              <w:spacing w:before="0" w:after="0"/>
            </w:pPr>
          </w:p>
        </w:tc>
        <w:tc>
          <w:tcPr>
            <w:tcW w:w="2778" w:type="dxa"/>
          </w:tcPr>
          <w:p w14:paraId="22BFC6A2" w14:textId="77777777" w:rsidR="00F96200" w:rsidRDefault="00F96200" w:rsidP="00DC64E4">
            <w:pPr>
              <w:spacing w:before="0" w:after="0"/>
            </w:pPr>
            <w:r>
              <w:t>Clear all inputted data.</w:t>
            </w:r>
          </w:p>
          <w:p w14:paraId="32340088" w14:textId="77777777" w:rsidR="00F96200" w:rsidRDefault="00F96200" w:rsidP="00DC64E4">
            <w:pPr>
              <w:spacing w:before="0" w:after="0"/>
            </w:pPr>
          </w:p>
          <w:p w14:paraId="1005266B" w14:textId="77777777" w:rsidR="00F96200" w:rsidDel="00366C29" w:rsidRDefault="00F96200" w:rsidP="00DC64E4">
            <w:pPr>
              <w:spacing w:before="0" w:after="0"/>
            </w:pPr>
            <w:r>
              <w:t>For completed and terminated contracts, this button is not displayed.</w:t>
            </w:r>
          </w:p>
        </w:tc>
      </w:tr>
      <w:tr w:rsidR="00F96200" w:rsidRPr="00391794" w14:paraId="40E5A231" w14:textId="77777777" w:rsidTr="00DC64E4">
        <w:trPr>
          <w:trHeight w:val="116"/>
        </w:trPr>
        <w:tc>
          <w:tcPr>
            <w:tcW w:w="2000" w:type="dxa"/>
            <w:gridSpan w:val="3"/>
          </w:tcPr>
          <w:p w14:paraId="753796BB"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709E8375" w14:textId="77777777" w:rsidR="00F96200" w:rsidRDefault="00F96200" w:rsidP="00DC64E4">
            <w:pPr>
              <w:spacing w:before="0" w:after="0"/>
            </w:pPr>
            <w:r>
              <w:t>Button</w:t>
            </w:r>
          </w:p>
        </w:tc>
        <w:tc>
          <w:tcPr>
            <w:tcW w:w="3342" w:type="dxa"/>
            <w:gridSpan w:val="2"/>
            <w:shd w:val="clear" w:color="auto" w:fill="auto"/>
          </w:tcPr>
          <w:p w14:paraId="0C2625B4" w14:textId="77777777" w:rsidR="00F96200" w:rsidRDefault="00F96200" w:rsidP="00DC64E4">
            <w:pPr>
              <w:spacing w:before="0" w:after="0"/>
            </w:pPr>
          </w:p>
        </w:tc>
        <w:tc>
          <w:tcPr>
            <w:tcW w:w="2778" w:type="dxa"/>
          </w:tcPr>
          <w:p w14:paraId="2E812A28" w14:textId="77777777" w:rsidR="00F96200" w:rsidRDefault="00F96200" w:rsidP="00DC64E4">
            <w:pPr>
              <w:spacing w:before="0" w:after="0"/>
            </w:pPr>
            <w:r>
              <w:t>Update all inputted data into the DB.</w:t>
            </w:r>
          </w:p>
          <w:p w14:paraId="2C3B0A1D" w14:textId="77777777" w:rsidR="00F96200" w:rsidRDefault="00F96200" w:rsidP="00DC64E4">
            <w:pPr>
              <w:spacing w:before="0" w:after="0"/>
            </w:pPr>
          </w:p>
          <w:p w14:paraId="6FFFBC3F" w14:textId="77777777" w:rsidR="00F96200" w:rsidDel="00366C29" w:rsidRDefault="00F96200" w:rsidP="00DC64E4">
            <w:pPr>
              <w:spacing w:before="0" w:after="0"/>
            </w:pPr>
            <w:r>
              <w:t>For completed and terminated contracts, this button is not displayed.</w:t>
            </w:r>
          </w:p>
        </w:tc>
      </w:tr>
      <w:tr w:rsidR="00F96200" w:rsidRPr="00391794" w14:paraId="22BEB80B" w14:textId="77777777" w:rsidTr="00DC64E4">
        <w:trPr>
          <w:trHeight w:val="116"/>
        </w:trPr>
        <w:tc>
          <w:tcPr>
            <w:tcW w:w="2000" w:type="dxa"/>
            <w:gridSpan w:val="3"/>
          </w:tcPr>
          <w:p w14:paraId="448BFB75"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493A802F" w14:textId="77777777" w:rsidR="00F96200" w:rsidRDefault="00F96200" w:rsidP="00DC64E4">
            <w:pPr>
              <w:spacing w:before="0" w:after="0"/>
            </w:pPr>
            <w:r>
              <w:t>Button</w:t>
            </w:r>
          </w:p>
        </w:tc>
        <w:tc>
          <w:tcPr>
            <w:tcW w:w="3342" w:type="dxa"/>
            <w:gridSpan w:val="2"/>
            <w:shd w:val="clear" w:color="auto" w:fill="auto"/>
          </w:tcPr>
          <w:p w14:paraId="64546C41" w14:textId="77777777" w:rsidR="00F96200" w:rsidRDefault="00F96200" w:rsidP="00DC64E4">
            <w:pPr>
              <w:spacing w:before="0" w:after="0"/>
            </w:pPr>
          </w:p>
        </w:tc>
        <w:tc>
          <w:tcPr>
            <w:tcW w:w="2778" w:type="dxa"/>
          </w:tcPr>
          <w:p w14:paraId="15C9EA02" w14:textId="77777777" w:rsidR="00F96200" w:rsidRDefault="00F96200" w:rsidP="00DC64E4">
            <w:pPr>
              <w:spacing w:before="0" w:after="0"/>
            </w:pPr>
            <w:r>
              <w:t>Cancel action and return to the List.</w:t>
            </w:r>
          </w:p>
          <w:p w14:paraId="7E2313E2" w14:textId="77777777" w:rsidR="00F96200" w:rsidDel="00366C29" w:rsidRDefault="00F96200" w:rsidP="00DC64E4">
            <w:pPr>
              <w:spacing w:before="0" w:after="0"/>
            </w:pPr>
            <w:r>
              <w:t>For completed and terminated contracts, this button is not displayed.</w:t>
            </w:r>
          </w:p>
        </w:tc>
      </w:tr>
      <w:tr w:rsidR="00F96200" w:rsidRPr="00391794" w14:paraId="2003C13B" w14:textId="77777777" w:rsidTr="00DC64E4">
        <w:trPr>
          <w:trHeight w:val="116"/>
        </w:trPr>
        <w:tc>
          <w:tcPr>
            <w:tcW w:w="2000" w:type="dxa"/>
            <w:gridSpan w:val="3"/>
          </w:tcPr>
          <w:p w14:paraId="09A74A0D"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71D09635" w14:textId="77777777" w:rsidR="00F96200" w:rsidRDefault="00F96200" w:rsidP="00DC64E4">
            <w:pPr>
              <w:spacing w:before="0" w:after="0"/>
            </w:pPr>
            <w:r>
              <w:t>Button</w:t>
            </w:r>
          </w:p>
        </w:tc>
        <w:tc>
          <w:tcPr>
            <w:tcW w:w="3342" w:type="dxa"/>
            <w:gridSpan w:val="2"/>
            <w:shd w:val="clear" w:color="auto" w:fill="auto"/>
          </w:tcPr>
          <w:p w14:paraId="6A1F6603" w14:textId="77777777" w:rsidR="00F96200" w:rsidRDefault="00F96200" w:rsidP="00DC64E4">
            <w:pPr>
              <w:spacing w:before="0" w:after="0"/>
            </w:pPr>
          </w:p>
        </w:tc>
        <w:tc>
          <w:tcPr>
            <w:tcW w:w="2778" w:type="dxa"/>
          </w:tcPr>
          <w:p w14:paraId="51997D8C" w14:textId="77777777" w:rsidR="00F96200" w:rsidRDefault="00F96200" w:rsidP="00DC64E4">
            <w:pPr>
              <w:spacing w:before="0" w:after="0"/>
            </w:pPr>
            <w:r>
              <w:t>This button is displayed for completed and terminated contracts.</w:t>
            </w:r>
          </w:p>
          <w:p w14:paraId="08723263"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0D21F97B" w14:textId="77777777" w:rsidTr="00DC64E4">
        <w:trPr>
          <w:trHeight w:val="499"/>
        </w:trPr>
        <w:tc>
          <w:tcPr>
            <w:tcW w:w="10188" w:type="dxa"/>
            <w:gridSpan w:val="7"/>
            <w:shd w:val="clear" w:color="auto" w:fill="auto"/>
          </w:tcPr>
          <w:p w14:paraId="4B18AFED"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51A8786B" w14:textId="77777777" w:rsidTr="00DC64E4">
        <w:tc>
          <w:tcPr>
            <w:tcW w:w="1368" w:type="dxa"/>
            <w:shd w:val="clear" w:color="auto" w:fill="CCFFCC"/>
          </w:tcPr>
          <w:p w14:paraId="6B6CAA1D"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42C710D9"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69DE277A"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0A9D5A93" w14:textId="77777777" w:rsidR="00F96200" w:rsidRPr="009A1054" w:rsidRDefault="00F96200" w:rsidP="00DC64E4">
            <w:pPr>
              <w:spacing w:before="0" w:after="0"/>
              <w:rPr>
                <w:b/>
                <w:color w:val="000080"/>
              </w:rPr>
            </w:pPr>
            <w:r w:rsidRPr="009A1054">
              <w:rPr>
                <w:b/>
                <w:color w:val="000080"/>
              </w:rPr>
              <w:t>Failure</w:t>
            </w:r>
          </w:p>
        </w:tc>
      </w:tr>
      <w:tr w:rsidR="00F96200" w:rsidRPr="00391794" w14:paraId="4E0C9606" w14:textId="77777777" w:rsidTr="00DC64E4">
        <w:tc>
          <w:tcPr>
            <w:tcW w:w="1368" w:type="dxa"/>
          </w:tcPr>
          <w:p w14:paraId="4720717E" w14:textId="77777777" w:rsidR="00F96200" w:rsidRPr="00391794" w:rsidRDefault="00F96200" w:rsidP="00DC64E4">
            <w:pPr>
              <w:spacing w:before="0" w:after="0"/>
            </w:pPr>
            <w:r>
              <w:t>Update</w:t>
            </w:r>
          </w:p>
        </w:tc>
        <w:tc>
          <w:tcPr>
            <w:tcW w:w="3332" w:type="dxa"/>
            <w:gridSpan w:val="4"/>
          </w:tcPr>
          <w:p w14:paraId="42AED9B2"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48E26338" w14:textId="77777777" w:rsidR="00F96200" w:rsidRPr="00C82602" w:rsidRDefault="00F96200" w:rsidP="00DC64E4">
            <w:pPr>
              <w:spacing w:before="0" w:after="0"/>
              <w:ind w:left="360"/>
              <w:rPr>
                <w:rFonts w:cs="Tahoma"/>
                <w:b/>
              </w:rPr>
            </w:pPr>
          </w:p>
          <w:p w14:paraId="30054837"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55B03CE5" w14:textId="77777777" w:rsidR="00F96200" w:rsidRPr="00C82602" w:rsidRDefault="00F96200" w:rsidP="00DC64E4">
            <w:pPr>
              <w:spacing w:before="0" w:after="0"/>
              <w:ind w:left="360"/>
              <w:rPr>
                <w:rFonts w:cs="Tahoma"/>
              </w:rPr>
            </w:pPr>
          </w:p>
          <w:p w14:paraId="651D1201"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27489106" w14:textId="77777777" w:rsidR="00F96200" w:rsidRDefault="00F96200" w:rsidP="00DC64E4">
            <w:pPr>
              <w:spacing w:before="0" w:after="0"/>
              <w:ind w:left="360"/>
              <w:rPr>
                <w:rFonts w:cs="Tahoma"/>
              </w:rPr>
            </w:pPr>
          </w:p>
          <w:p w14:paraId="25F052CC"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0FA517C1"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8D111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7DD49DBA"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60B3DFA1" w14:textId="77777777" w:rsidR="00F96200" w:rsidRDefault="00774F08"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6F971574" w14:textId="77777777" w:rsidR="00F96200" w:rsidRPr="00C82602" w:rsidRDefault="00F96200" w:rsidP="00DC64E4">
            <w:pPr>
              <w:spacing w:before="0" w:after="0"/>
              <w:ind w:left="765"/>
              <w:rPr>
                <w:rFonts w:cs="Tahoma"/>
                <w:b/>
              </w:rPr>
            </w:pPr>
          </w:p>
          <w:p w14:paraId="121EE78C"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46A5A89F" w14:textId="77777777" w:rsidR="00F96200" w:rsidRPr="00C82602" w:rsidRDefault="00F96200" w:rsidP="00DC64E4">
            <w:pPr>
              <w:spacing w:before="0" w:after="0"/>
              <w:ind w:left="360"/>
              <w:rPr>
                <w:rFonts w:cs="Tahoma"/>
                <w:b/>
              </w:rPr>
            </w:pPr>
          </w:p>
          <w:p w14:paraId="5C42AF88"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0554D119" w14:textId="77777777" w:rsidR="00F96200" w:rsidRDefault="00F96200" w:rsidP="00DC64E4">
            <w:pPr>
              <w:spacing w:before="0" w:after="0"/>
              <w:ind w:left="360"/>
              <w:rPr>
                <w:rFonts w:cs="Tahoma"/>
              </w:rPr>
            </w:pPr>
          </w:p>
          <w:p w14:paraId="21E653A5"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1C23B730" w14:textId="77777777" w:rsidR="00F96200" w:rsidRPr="00C82602" w:rsidRDefault="00F96200" w:rsidP="00DC64E4">
            <w:pPr>
              <w:spacing w:before="0" w:after="0"/>
              <w:ind w:left="360"/>
              <w:rPr>
                <w:rFonts w:cs="Tahoma"/>
              </w:rPr>
            </w:pPr>
          </w:p>
          <w:p w14:paraId="2137628A" w14:textId="77777777" w:rsidR="00F96200" w:rsidRDefault="00F96200" w:rsidP="00DC64E4">
            <w:pPr>
              <w:spacing w:before="0" w:after="0"/>
              <w:ind w:left="360"/>
              <w:rPr>
                <w:rFonts w:cs="Tahoma"/>
              </w:rPr>
            </w:pPr>
            <w:r w:rsidRPr="00C82602">
              <w:rPr>
                <w:rFonts w:cs="Tahoma"/>
              </w:rPr>
              <w:t>b. On 8th Feb, user retrieves contract A information and decrease the number of total records.</w:t>
            </w:r>
          </w:p>
          <w:p w14:paraId="64CC0127" w14:textId="77777777" w:rsidR="00F96200" w:rsidRPr="00C82602" w:rsidRDefault="00F96200" w:rsidP="00DC64E4">
            <w:pPr>
              <w:spacing w:before="0" w:after="0"/>
              <w:ind w:left="360"/>
              <w:rPr>
                <w:rFonts w:cs="Tahoma"/>
              </w:rPr>
            </w:pPr>
          </w:p>
          <w:p w14:paraId="015517C7"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w:t>
            </w:r>
            <w:r w:rsidRPr="00C82602">
              <w:rPr>
                <w:rFonts w:cs="Tahoma"/>
                <w:b/>
              </w:rPr>
              <w:lastRenderedPageBreak/>
              <w:t xml:space="preserve">after 8th Feb, </w:t>
            </w:r>
            <w:r>
              <w:rPr>
                <w:rFonts w:cs="Tahoma"/>
                <w:b/>
              </w:rPr>
              <w:t>and display on the screen.</w:t>
            </w:r>
          </w:p>
          <w:p w14:paraId="387DE245"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intenance</w:t>
              </w:r>
              <w:r w:rsidRPr="00174058">
                <w:rPr>
                  <w:rStyle w:val="Hyperlink"/>
                  <w:b/>
                </w:rPr>
                <w:t xml:space="preserve"> – List Affected Contracts</w:t>
              </w:r>
            </w:hyperlink>
          </w:p>
          <w:p w14:paraId="505E34A7"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4916C9D4"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0A4997B8" w14:textId="77777777" w:rsidR="00F96200" w:rsidRDefault="00774F08"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444E2F2E"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0674E08A" w14:textId="77777777" w:rsidR="00F96200" w:rsidRDefault="00F96200" w:rsidP="00DC64E4">
            <w:pPr>
              <w:spacing w:before="0" w:after="0"/>
              <w:ind w:left="360"/>
              <w:rPr>
                <w:rFonts w:cs="Tahoma"/>
                <w:b/>
              </w:rPr>
            </w:pPr>
          </w:p>
          <w:p w14:paraId="4CD6C607" w14:textId="77777777" w:rsidR="00F96200" w:rsidRDefault="00F96200" w:rsidP="00DC64E4">
            <w:pPr>
              <w:numPr>
                <w:ilvl w:val="0"/>
                <w:numId w:val="13"/>
              </w:numPr>
              <w:spacing w:before="0" w:after="0"/>
              <w:rPr>
                <w:rFonts w:cs="Tahoma"/>
                <w:b/>
              </w:rPr>
            </w:pPr>
            <w:r>
              <w:rPr>
                <w:rFonts w:cs="Tahoma"/>
                <w:b/>
              </w:rPr>
              <w:t>User changes Important Level  of contract</w:t>
            </w:r>
          </w:p>
          <w:p w14:paraId="6677E7B6" w14:textId="77777777" w:rsidR="00F96200" w:rsidRDefault="00F96200" w:rsidP="00DC64E4">
            <w:pPr>
              <w:spacing w:before="0" w:after="0"/>
              <w:ind w:left="360"/>
              <w:rPr>
                <w:rFonts w:cs="Tahoma"/>
                <w:b/>
              </w:rPr>
            </w:pPr>
          </w:p>
          <w:p w14:paraId="210123E9"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43CB5F9C"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6C1FC5D3" w14:textId="77777777" w:rsidR="00F96200" w:rsidRDefault="00F96200" w:rsidP="00DC64E4">
            <w:pPr>
              <w:spacing w:before="0" w:after="0"/>
              <w:ind w:left="360"/>
              <w:rPr>
                <w:rFonts w:cs="Tahoma"/>
                <w:b/>
              </w:rPr>
            </w:pPr>
          </w:p>
          <w:p w14:paraId="19F52DE9" w14:textId="77777777" w:rsidR="00F96200" w:rsidRPr="00391794" w:rsidRDefault="00F96200" w:rsidP="00DC64E4">
            <w:pPr>
              <w:spacing w:before="0" w:after="0"/>
            </w:pPr>
          </w:p>
        </w:tc>
        <w:tc>
          <w:tcPr>
            <w:tcW w:w="2710" w:type="dxa"/>
          </w:tcPr>
          <w:p w14:paraId="6DEEF9AA" w14:textId="77777777" w:rsidR="00F96200" w:rsidRDefault="00F96200" w:rsidP="00DC64E4">
            <w:pPr>
              <w:spacing w:before="0" w:after="0"/>
              <w:rPr>
                <w:rFonts w:cs="Tahoma"/>
              </w:rPr>
            </w:pPr>
            <w:r>
              <w:rPr>
                <w:rFonts w:cs="Tahoma"/>
              </w:rPr>
              <w:lastRenderedPageBreak/>
              <w:t>Back to the “List” screen with updated record on the list.</w:t>
            </w:r>
          </w:p>
          <w:p w14:paraId="03ECED8A" w14:textId="77777777" w:rsidR="00F96200" w:rsidRDefault="00F96200" w:rsidP="00DC64E4">
            <w:pPr>
              <w:spacing w:before="0" w:after="0"/>
              <w:rPr>
                <w:rFonts w:cs="Tahoma"/>
              </w:rPr>
            </w:pPr>
          </w:p>
          <w:p w14:paraId="3361877F"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3F97EE1A" w14:textId="77777777" w:rsidR="00F96200" w:rsidRDefault="00F96200" w:rsidP="00DC64E4">
            <w:pPr>
              <w:spacing w:before="0" w:after="0"/>
            </w:pPr>
            <w:r>
              <w:t xml:space="preserve">Display message “The selected record has been removed by someone.” </w:t>
            </w:r>
          </w:p>
          <w:p w14:paraId="4296228D" w14:textId="77777777" w:rsidR="00F96200" w:rsidRDefault="00F96200" w:rsidP="00DC64E4">
            <w:pPr>
              <w:spacing w:before="0" w:after="0"/>
            </w:pPr>
          </w:p>
          <w:p w14:paraId="14B86387" w14:textId="77777777" w:rsidR="00F96200" w:rsidRDefault="00F96200" w:rsidP="00DC64E4">
            <w:pPr>
              <w:spacing w:before="0" w:after="0"/>
            </w:pPr>
            <w:r>
              <w:t>Display message “The selected record has been changed by another user! Please refresh to get the latest data for your update.”</w:t>
            </w:r>
          </w:p>
          <w:p w14:paraId="00CEDF87" w14:textId="77777777" w:rsidR="00F96200" w:rsidRDefault="00F96200" w:rsidP="00DC64E4">
            <w:pPr>
              <w:spacing w:before="0" w:after="0"/>
            </w:pPr>
          </w:p>
          <w:p w14:paraId="1B61FB56" w14:textId="77777777" w:rsidR="00F96200" w:rsidRDefault="00F96200" w:rsidP="00DC64E4">
            <w:pPr>
              <w:spacing w:before="0" w:after="0"/>
            </w:pPr>
            <w:r>
              <w:t>Display message: “Database connection error.”</w:t>
            </w:r>
          </w:p>
          <w:p w14:paraId="18F3DC0D" w14:textId="77777777" w:rsidR="00F96200" w:rsidRDefault="00F96200" w:rsidP="00DC64E4">
            <w:pPr>
              <w:spacing w:before="0" w:after="0"/>
            </w:pPr>
          </w:p>
          <w:p w14:paraId="5E4D9A7A" w14:textId="77777777" w:rsidR="00F96200" w:rsidRDefault="00F96200" w:rsidP="00DC64E4">
            <w:pPr>
              <w:spacing w:before="0" w:after="0"/>
            </w:pPr>
            <w:commentRangeStart w:id="58"/>
            <w:r>
              <w:t>Display message “The project/contract exists in the system. Please enter a new Contract Number.”</w:t>
            </w:r>
            <w:commentRangeEnd w:id="58"/>
            <w:r>
              <w:rPr>
                <w:rStyle w:val="CommentReference"/>
                <w:vanish/>
              </w:rPr>
              <w:commentReference w:id="58"/>
            </w:r>
          </w:p>
          <w:p w14:paraId="622C21E8" w14:textId="77777777" w:rsidR="00F96200" w:rsidRDefault="00F96200" w:rsidP="00DC64E4">
            <w:pPr>
              <w:spacing w:before="0" w:after="0"/>
            </w:pPr>
          </w:p>
          <w:p w14:paraId="521DB2DF" w14:textId="77777777" w:rsidR="00F96200" w:rsidRPr="00610F6D" w:rsidRDefault="00F96200" w:rsidP="00DC64E4">
            <w:pPr>
              <w:spacing w:before="0" w:after="0"/>
              <w:rPr>
                <w:color w:val="0000FF"/>
              </w:rPr>
            </w:pPr>
          </w:p>
          <w:p w14:paraId="5863FCF0" w14:textId="77777777" w:rsidR="00F96200" w:rsidRDefault="00F96200" w:rsidP="00DC64E4">
            <w:pPr>
              <w:spacing w:before="0" w:after="0"/>
            </w:pPr>
          </w:p>
          <w:p w14:paraId="0EEB5A8F" w14:textId="77777777" w:rsidR="00F96200" w:rsidRDefault="00F96200" w:rsidP="00DC64E4">
            <w:pPr>
              <w:spacing w:before="0" w:after="0"/>
            </w:pPr>
            <w:r>
              <w:t>Display message:</w:t>
            </w:r>
          </w:p>
          <w:p w14:paraId="75FDCB7B" w14:textId="77777777" w:rsidR="00F96200" w:rsidRDefault="00F96200" w:rsidP="00DC64E4">
            <w:pPr>
              <w:spacing w:before="0" w:after="0"/>
            </w:pPr>
            <w:r>
              <w:t>“Contract Number must be entered.”</w:t>
            </w:r>
          </w:p>
          <w:p w14:paraId="24741BFB" w14:textId="77777777" w:rsidR="00F96200" w:rsidRDefault="00F96200" w:rsidP="00DC64E4">
            <w:pPr>
              <w:spacing w:before="0" w:after="0"/>
            </w:pPr>
          </w:p>
          <w:p w14:paraId="15622E0C" w14:textId="77777777" w:rsidR="00F96200" w:rsidRDefault="00F96200" w:rsidP="00DC64E4">
            <w:pPr>
              <w:spacing w:before="0" w:after="0"/>
            </w:pPr>
            <w:r>
              <w:t>Display message:</w:t>
            </w:r>
          </w:p>
          <w:p w14:paraId="728D4F3C" w14:textId="77777777" w:rsidR="00F96200" w:rsidRDefault="00F96200" w:rsidP="00DC64E4">
            <w:pPr>
              <w:spacing w:before="0" w:after="0"/>
            </w:pPr>
            <w:r>
              <w:t>“Contract Number must be in the format of alpha numeric.”</w:t>
            </w:r>
          </w:p>
          <w:p w14:paraId="32259893" w14:textId="77777777" w:rsidR="00F96200" w:rsidRDefault="00F96200" w:rsidP="00DC64E4">
            <w:pPr>
              <w:spacing w:before="0" w:after="0"/>
            </w:pPr>
          </w:p>
          <w:p w14:paraId="675B08E8" w14:textId="77777777" w:rsidR="00F96200" w:rsidRDefault="00F96200" w:rsidP="00DC64E4">
            <w:pPr>
              <w:spacing w:before="0" w:after="0"/>
            </w:pPr>
            <w:r>
              <w:t>Display message:</w:t>
            </w:r>
          </w:p>
          <w:p w14:paraId="2A718D64" w14:textId="77777777" w:rsidR="00F96200" w:rsidRDefault="00F96200" w:rsidP="00DC64E4">
            <w:pPr>
              <w:spacing w:before="0" w:after="0"/>
            </w:pPr>
            <w:r>
              <w:t>“Contract Name must be entered.”</w:t>
            </w:r>
          </w:p>
          <w:p w14:paraId="6149F863" w14:textId="77777777" w:rsidR="00F96200" w:rsidRDefault="00F96200" w:rsidP="00DC64E4">
            <w:pPr>
              <w:spacing w:before="0" w:after="0"/>
            </w:pPr>
          </w:p>
          <w:p w14:paraId="6DCADD9B" w14:textId="77777777" w:rsidR="00F96200" w:rsidRDefault="00F96200" w:rsidP="00DC64E4">
            <w:pPr>
              <w:spacing w:before="0" w:after="0"/>
            </w:pPr>
            <w:r>
              <w:t>Display message:</w:t>
            </w:r>
          </w:p>
          <w:p w14:paraId="1AA475E0" w14:textId="77777777" w:rsidR="00F96200" w:rsidRDefault="00F96200" w:rsidP="00DC64E4">
            <w:pPr>
              <w:spacing w:before="0" w:after="0"/>
            </w:pPr>
            <w:r>
              <w:t>“Date Received must be entered.”</w:t>
            </w:r>
          </w:p>
          <w:p w14:paraId="324AE1E0" w14:textId="77777777" w:rsidR="00F96200" w:rsidRDefault="00F96200" w:rsidP="00DC64E4">
            <w:pPr>
              <w:spacing w:before="0" w:after="0"/>
            </w:pPr>
          </w:p>
          <w:p w14:paraId="7DC81D7F" w14:textId="77777777" w:rsidR="00F96200" w:rsidRDefault="00F96200" w:rsidP="00DC64E4">
            <w:pPr>
              <w:spacing w:before="0" w:after="0"/>
            </w:pPr>
            <w:r>
              <w:t>Display message:</w:t>
            </w:r>
          </w:p>
          <w:p w14:paraId="01208A26" w14:textId="77777777" w:rsidR="00F96200" w:rsidRDefault="00F96200" w:rsidP="00DC64E4">
            <w:pPr>
              <w:spacing w:before="0" w:after="0"/>
            </w:pPr>
            <w:r>
              <w:t>“Date Received must be a Date type.”</w:t>
            </w:r>
          </w:p>
          <w:p w14:paraId="586094C4" w14:textId="77777777" w:rsidR="00F96200" w:rsidRDefault="00F96200" w:rsidP="00DC64E4">
            <w:pPr>
              <w:spacing w:before="0" w:after="0"/>
            </w:pPr>
          </w:p>
          <w:p w14:paraId="0C380F8E" w14:textId="77777777" w:rsidR="00F96200" w:rsidRDefault="00F96200" w:rsidP="00DC64E4">
            <w:pPr>
              <w:spacing w:before="0" w:after="0"/>
            </w:pPr>
            <w:r>
              <w:t>Display message:</w:t>
            </w:r>
          </w:p>
          <w:p w14:paraId="5DB96C30" w14:textId="77777777" w:rsidR="00F96200" w:rsidRDefault="00F96200" w:rsidP="00DC64E4">
            <w:pPr>
              <w:spacing w:before="0" w:after="0"/>
            </w:pPr>
            <w:r>
              <w:t>“Effective Date must be entered.”</w:t>
            </w:r>
          </w:p>
          <w:p w14:paraId="2D7850B8" w14:textId="77777777" w:rsidR="00F96200" w:rsidRDefault="00F96200" w:rsidP="00DC64E4">
            <w:pPr>
              <w:spacing w:before="0" w:after="0"/>
            </w:pPr>
          </w:p>
          <w:p w14:paraId="7BBD702B" w14:textId="77777777" w:rsidR="00F96200" w:rsidRDefault="00F96200" w:rsidP="00DC64E4">
            <w:pPr>
              <w:spacing w:before="0" w:after="0"/>
            </w:pPr>
            <w:r>
              <w:t>Display message:</w:t>
            </w:r>
          </w:p>
          <w:p w14:paraId="2D850CD8" w14:textId="77777777" w:rsidR="00F96200" w:rsidRDefault="00F96200" w:rsidP="00DC64E4">
            <w:pPr>
              <w:spacing w:before="0" w:after="0"/>
            </w:pPr>
            <w:r>
              <w:t>“Effective Date must be a Date type.”</w:t>
            </w:r>
          </w:p>
          <w:p w14:paraId="644A919C" w14:textId="77777777" w:rsidR="00F96200" w:rsidRDefault="00F96200" w:rsidP="00DC64E4">
            <w:pPr>
              <w:spacing w:before="0" w:after="0"/>
            </w:pPr>
          </w:p>
          <w:p w14:paraId="1BC0F108" w14:textId="77777777" w:rsidR="00F96200" w:rsidRDefault="00F96200" w:rsidP="00DC64E4">
            <w:pPr>
              <w:spacing w:before="0" w:after="0"/>
            </w:pPr>
            <w:r>
              <w:t>Display message:</w:t>
            </w:r>
          </w:p>
          <w:p w14:paraId="53EB6DD6" w14:textId="77777777" w:rsidR="00F96200" w:rsidRDefault="00F96200" w:rsidP="00DC64E4">
            <w:pPr>
              <w:spacing w:before="0" w:after="0"/>
            </w:pPr>
            <w:r>
              <w:t>“Discontinue Date must be entered.”</w:t>
            </w:r>
          </w:p>
          <w:p w14:paraId="09E191D9" w14:textId="77777777" w:rsidR="00F96200" w:rsidRDefault="00F96200" w:rsidP="00DC64E4">
            <w:pPr>
              <w:spacing w:before="0" w:after="0"/>
            </w:pPr>
          </w:p>
          <w:p w14:paraId="2DA4E2E9" w14:textId="77777777" w:rsidR="00F96200" w:rsidRDefault="00F96200" w:rsidP="00DC64E4">
            <w:pPr>
              <w:spacing w:before="0" w:after="0"/>
            </w:pPr>
            <w:r>
              <w:t>Display message:</w:t>
            </w:r>
          </w:p>
          <w:p w14:paraId="29A1DD83" w14:textId="77777777" w:rsidR="00F96200" w:rsidRDefault="00F96200" w:rsidP="00DC64E4">
            <w:pPr>
              <w:spacing w:before="0" w:after="0"/>
            </w:pPr>
            <w:r>
              <w:t xml:space="preserve">“Discontinue Date must be a </w:t>
            </w:r>
            <w:r>
              <w:lastRenderedPageBreak/>
              <w:t>Date type.”</w:t>
            </w:r>
          </w:p>
          <w:p w14:paraId="41BBAE66" w14:textId="77777777" w:rsidR="00F96200" w:rsidRDefault="00F96200" w:rsidP="00DC64E4">
            <w:pPr>
              <w:spacing w:before="0" w:after="0"/>
            </w:pPr>
          </w:p>
          <w:p w14:paraId="581E67A7" w14:textId="77777777" w:rsidR="00F96200" w:rsidRDefault="00F96200" w:rsidP="00DC64E4">
            <w:pPr>
              <w:spacing w:before="0" w:after="0"/>
            </w:pPr>
            <w:r>
              <w:t>Display message:</w:t>
            </w:r>
          </w:p>
          <w:p w14:paraId="217B6163" w14:textId="77777777" w:rsidR="00F96200" w:rsidRDefault="00F96200" w:rsidP="00DC64E4">
            <w:pPr>
              <w:spacing w:before="0" w:after="0"/>
            </w:pPr>
            <w:r>
              <w:t>“</w:t>
            </w:r>
            <w:r>
              <w:rPr>
                <w:rFonts w:ascii="Arial" w:hAnsi="Arial" w:cs="Arial"/>
              </w:rPr>
              <w:t>Number of Fare Sheets</w:t>
            </w:r>
            <w:r>
              <w:t xml:space="preserve"> must be entered.”</w:t>
            </w:r>
          </w:p>
          <w:p w14:paraId="1553E623" w14:textId="77777777" w:rsidR="00F96200" w:rsidRDefault="00F96200" w:rsidP="00DC64E4">
            <w:pPr>
              <w:spacing w:before="0" w:after="0"/>
            </w:pPr>
          </w:p>
          <w:p w14:paraId="4EB09804" w14:textId="77777777" w:rsidR="00F96200" w:rsidRDefault="00F96200" w:rsidP="00DC64E4">
            <w:pPr>
              <w:spacing w:before="0" w:after="0"/>
            </w:pPr>
            <w:r>
              <w:t>Display message:</w:t>
            </w:r>
          </w:p>
          <w:p w14:paraId="67C4C058" w14:textId="77777777" w:rsidR="00F96200" w:rsidRDefault="00F96200" w:rsidP="00DC64E4">
            <w:pPr>
              <w:spacing w:before="0" w:after="0"/>
            </w:pPr>
            <w:r>
              <w:t>“</w:t>
            </w:r>
            <w:r>
              <w:rPr>
                <w:rFonts w:ascii="Arial" w:hAnsi="Arial" w:cs="Arial"/>
              </w:rPr>
              <w:t>Number of Fare Sheets</w:t>
            </w:r>
            <w:r>
              <w:t xml:space="preserve"> must be a number and &gt; 0.”</w:t>
            </w:r>
          </w:p>
          <w:p w14:paraId="0213E995" w14:textId="77777777" w:rsidR="00F96200" w:rsidRDefault="00F96200" w:rsidP="00DC64E4">
            <w:pPr>
              <w:spacing w:before="0" w:after="0"/>
            </w:pPr>
          </w:p>
          <w:p w14:paraId="50F4A509" w14:textId="77777777" w:rsidR="00F96200" w:rsidRDefault="00F96200" w:rsidP="00DC64E4">
            <w:pPr>
              <w:spacing w:before="0" w:after="0"/>
            </w:pPr>
            <w:r>
              <w:t>Display message:</w:t>
            </w:r>
          </w:p>
          <w:p w14:paraId="546C350B" w14:textId="77777777" w:rsidR="00F96200" w:rsidRDefault="00F96200" w:rsidP="00DC64E4">
            <w:pPr>
              <w:spacing w:before="0" w:after="0"/>
            </w:pPr>
            <w:r>
              <w:t>“</w:t>
            </w:r>
            <w:r>
              <w:rPr>
                <w:rFonts w:ascii="Arial" w:hAnsi="Arial" w:cs="Arial"/>
              </w:rPr>
              <w:t>Number of Fares</w:t>
            </w:r>
            <w:r>
              <w:t xml:space="preserve"> must be entered.”</w:t>
            </w:r>
          </w:p>
          <w:p w14:paraId="563BD19E" w14:textId="77777777" w:rsidR="00F96200" w:rsidRDefault="00F96200" w:rsidP="00DC64E4">
            <w:pPr>
              <w:spacing w:before="0" w:after="0"/>
            </w:pPr>
          </w:p>
          <w:p w14:paraId="4FE58672" w14:textId="77777777" w:rsidR="00F96200" w:rsidRDefault="00F96200" w:rsidP="00DC64E4">
            <w:pPr>
              <w:spacing w:before="0" w:after="0"/>
            </w:pPr>
            <w:r>
              <w:t>Display message:</w:t>
            </w:r>
          </w:p>
          <w:p w14:paraId="33639A68" w14:textId="77777777" w:rsidR="00F96200" w:rsidRDefault="00F96200" w:rsidP="00DC64E4">
            <w:pPr>
              <w:spacing w:before="0" w:after="0"/>
            </w:pPr>
            <w:r>
              <w:t>“</w:t>
            </w:r>
            <w:r>
              <w:rPr>
                <w:rFonts w:ascii="Arial" w:hAnsi="Arial" w:cs="Arial"/>
              </w:rPr>
              <w:t>Number of Fares</w:t>
            </w:r>
            <w:r>
              <w:t xml:space="preserve"> must be a number and &gt; 0.”</w:t>
            </w:r>
          </w:p>
          <w:p w14:paraId="0F275D34" w14:textId="77777777" w:rsidR="00F96200" w:rsidRDefault="00F96200" w:rsidP="00DC64E4">
            <w:pPr>
              <w:spacing w:before="0" w:after="0"/>
            </w:pPr>
          </w:p>
          <w:p w14:paraId="742F4A10" w14:textId="77777777" w:rsidR="00F96200" w:rsidRDefault="00F96200" w:rsidP="00DC64E4">
            <w:pPr>
              <w:spacing w:before="0" w:after="0"/>
            </w:pPr>
            <w:r>
              <w:t>Display message:</w:t>
            </w:r>
          </w:p>
          <w:p w14:paraId="55392E2A" w14:textId="77777777" w:rsidR="00F96200" w:rsidRDefault="00F96200" w:rsidP="00DC64E4">
            <w:pPr>
              <w:spacing w:before="0" w:after="0"/>
            </w:pPr>
            <w:r>
              <w:t>“</w:t>
            </w:r>
            <w:r>
              <w:rPr>
                <w:rFonts w:ascii="Arial" w:hAnsi="Arial" w:cs="Arial"/>
              </w:rPr>
              <w:t>Date Clarification Cleared</w:t>
            </w:r>
            <w:r>
              <w:t xml:space="preserve"> must be entered.”</w:t>
            </w:r>
          </w:p>
          <w:p w14:paraId="0DACDFE5" w14:textId="77777777" w:rsidR="00F96200" w:rsidRDefault="00F96200" w:rsidP="00DC64E4">
            <w:pPr>
              <w:spacing w:before="0" w:after="0"/>
            </w:pPr>
          </w:p>
          <w:p w14:paraId="3C16177A" w14:textId="77777777" w:rsidR="00F96200" w:rsidRDefault="00F96200" w:rsidP="00DC64E4">
            <w:pPr>
              <w:spacing w:before="0" w:after="0"/>
            </w:pPr>
            <w:r>
              <w:t>Display message:</w:t>
            </w:r>
          </w:p>
          <w:p w14:paraId="368F8182" w14:textId="77777777" w:rsidR="00F96200" w:rsidRDefault="00F96200" w:rsidP="00DC64E4">
            <w:pPr>
              <w:spacing w:before="0" w:after="0"/>
            </w:pPr>
            <w:r>
              <w:t>“</w:t>
            </w:r>
            <w:r>
              <w:rPr>
                <w:rFonts w:ascii="Arial" w:hAnsi="Arial" w:cs="Arial"/>
              </w:rPr>
              <w:t>Date Clarification Cleared</w:t>
            </w:r>
            <w:r>
              <w:t xml:space="preserve"> must be a Date type.”</w:t>
            </w:r>
          </w:p>
          <w:p w14:paraId="3A681811" w14:textId="77777777" w:rsidR="00F96200" w:rsidRDefault="00F96200" w:rsidP="00DC64E4">
            <w:pPr>
              <w:spacing w:before="0" w:after="0"/>
            </w:pPr>
          </w:p>
          <w:p w14:paraId="467014B9" w14:textId="77777777" w:rsidR="00F96200" w:rsidRDefault="00F96200" w:rsidP="00DC64E4">
            <w:pPr>
              <w:spacing w:before="0" w:after="0"/>
            </w:pPr>
            <w:r>
              <w:t>Display message:</w:t>
            </w:r>
          </w:p>
          <w:p w14:paraId="54D7E129" w14:textId="77777777" w:rsidR="00F96200" w:rsidRDefault="00F96200" w:rsidP="00DC64E4">
            <w:pPr>
              <w:spacing w:before="0" w:after="0"/>
            </w:pPr>
            <w:r>
              <w:t xml:space="preserve">“Rtgs </w:t>
            </w:r>
            <w:r>
              <w:rPr>
                <w:rFonts w:ascii="Arial" w:hAnsi="Arial" w:cs="Arial"/>
              </w:rPr>
              <w:t>Actual</w:t>
            </w:r>
            <w:r>
              <w:t xml:space="preserve"> must be entered.”</w:t>
            </w:r>
          </w:p>
          <w:p w14:paraId="78E5C792" w14:textId="77777777" w:rsidR="00F96200" w:rsidRDefault="00F96200" w:rsidP="00DC64E4">
            <w:pPr>
              <w:spacing w:before="0" w:after="0"/>
            </w:pPr>
          </w:p>
          <w:p w14:paraId="2226188A" w14:textId="77777777" w:rsidR="00F96200" w:rsidRDefault="00F96200" w:rsidP="00DC64E4">
            <w:pPr>
              <w:spacing w:before="0" w:after="0"/>
            </w:pPr>
            <w:r>
              <w:t>Display message:</w:t>
            </w:r>
          </w:p>
          <w:p w14:paraId="2A881A36" w14:textId="77777777" w:rsidR="00F96200" w:rsidRDefault="00F96200" w:rsidP="00DC64E4">
            <w:pPr>
              <w:spacing w:before="0" w:after="0"/>
            </w:pPr>
            <w:r>
              <w:t>“</w:t>
            </w:r>
            <w:r>
              <w:rPr>
                <w:rFonts w:ascii="Arial" w:hAnsi="Arial" w:cs="Arial"/>
              </w:rPr>
              <w:t>Rtgs Actual</w:t>
            </w:r>
            <w:r>
              <w:t xml:space="preserve"> must be a number and &gt; 0.”</w:t>
            </w:r>
          </w:p>
          <w:p w14:paraId="4262464F" w14:textId="77777777" w:rsidR="00F96200" w:rsidRDefault="00F96200" w:rsidP="00DC64E4">
            <w:pPr>
              <w:spacing w:before="0" w:after="0"/>
            </w:pPr>
          </w:p>
          <w:p w14:paraId="4F30237C" w14:textId="77777777" w:rsidR="00F96200" w:rsidRDefault="00F96200" w:rsidP="00DC64E4">
            <w:pPr>
              <w:spacing w:before="0" w:after="0"/>
            </w:pPr>
            <w:r>
              <w:t>Display message:</w:t>
            </w:r>
          </w:p>
          <w:p w14:paraId="04CE1D46" w14:textId="77777777" w:rsidR="00F96200" w:rsidRDefault="00F96200" w:rsidP="00DC64E4">
            <w:pPr>
              <w:spacing w:before="0" w:after="0"/>
            </w:pPr>
            <w:r>
              <w:t>“</w:t>
            </w:r>
            <w:r>
              <w:rPr>
                <w:rFonts w:ascii="Arial" w:hAnsi="Arial" w:cs="Arial"/>
              </w:rPr>
              <w:t>Rtgs Records</w:t>
            </w:r>
            <w:r>
              <w:t xml:space="preserve"> must be entered.”</w:t>
            </w:r>
          </w:p>
          <w:p w14:paraId="7245B602" w14:textId="77777777" w:rsidR="00F96200" w:rsidRDefault="00F96200" w:rsidP="00DC64E4">
            <w:pPr>
              <w:spacing w:before="0" w:after="0"/>
            </w:pPr>
          </w:p>
          <w:p w14:paraId="776451AD" w14:textId="77777777" w:rsidR="00F96200" w:rsidRDefault="00F96200" w:rsidP="00DC64E4">
            <w:pPr>
              <w:spacing w:before="0" w:after="0"/>
            </w:pPr>
            <w:r>
              <w:t>Display message:</w:t>
            </w:r>
          </w:p>
          <w:p w14:paraId="5E9E49DD" w14:textId="77777777" w:rsidR="00F96200" w:rsidRDefault="00F96200" w:rsidP="00DC64E4">
            <w:pPr>
              <w:spacing w:before="0" w:after="0"/>
            </w:pPr>
            <w:r>
              <w:t>“</w:t>
            </w:r>
            <w:r>
              <w:rPr>
                <w:rFonts w:ascii="Arial" w:hAnsi="Arial" w:cs="Arial"/>
              </w:rPr>
              <w:t>Rtgs Records</w:t>
            </w:r>
            <w:r>
              <w:t xml:space="preserve"> must be a number and &gt; 0.”</w:t>
            </w:r>
          </w:p>
          <w:p w14:paraId="79849267" w14:textId="77777777" w:rsidR="00F96200" w:rsidRDefault="00F96200" w:rsidP="00DC64E4">
            <w:pPr>
              <w:spacing w:before="0" w:after="0"/>
            </w:pPr>
          </w:p>
          <w:p w14:paraId="6DF16191" w14:textId="77777777" w:rsidR="00F96200" w:rsidRDefault="00F96200" w:rsidP="00DC64E4">
            <w:pPr>
              <w:spacing w:before="0" w:after="0"/>
            </w:pPr>
            <w:r>
              <w:t>Display message:</w:t>
            </w:r>
          </w:p>
          <w:p w14:paraId="6038E418" w14:textId="77777777" w:rsidR="00F96200" w:rsidRDefault="00F96200" w:rsidP="00DC64E4">
            <w:pPr>
              <w:spacing w:before="0" w:after="0"/>
            </w:pPr>
            <w:r>
              <w:t>“</w:t>
            </w:r>
            <w:r>
              <w:rPr>
                <w:rFonts w:ascii="Arial" w:hAnsi="Arial" w:cs="Arial"/>
              </w:rPr>
              <w:t>Number of Rules</w:t>
            </w:r>
            <w:r>
              <w:t xml:space="preserve"> must be entered.”</w:t>
            </w:r>
          </w:p>
          <w:p w14:paraId="019366A2" w14:textId="77777777" w:rsidR="00F96200" w:rsidRDefault="00F96200" w:rsidP="00DC64E4">
            <w:pPr>
              <w:spacing w:before="0" w:after="0"/>
            </w:pPr>
          </w:p>
          <w:p w14:paraId="0ED4F646" w14:textId="77777777" w:rsidR="00F96200" w:rsidRDefault="00F96200" w:rsidP="00DC64E4">
            <w:pPr>
              <w:spacing w:before="0" w:after="0"/>
            </w:pPr>
            <w:r>
              <w:t>Display message:</w:t>
            </w:r>
          </w:p>
          <w:p w14:paraId="1AF88F5C" w14:textId="77777777" w:rsidR="00F96200" w:rsidRDefault="00F96200" w:rsidP="00DC64E4">
            <w:pPr>
              <w:spacing w:before="0" w:after="0"/>
            </w:pPr>
            <w:r>
              <w:t>“</w:t>
            </w:r>
            <w:r>
              <w:rPr>
                <w:rFonts w:ascii="Arial" w:hAnsi="Arial" w:cs="Arial"/>
              </w:rPr>
              <w:t>Number of Rules</w:t>
            </w:r>
            <w:r>
              <w:t xml:space="preserve"> must be a number and &gt; 0.”</w:t>
            </w:r>
          </w:p>
          <w:p w14:paraId="4CA076AE" w14:textId="77777777" w:rsidR="00F96200" w:rsidRDefault="00F96200" w:rsidP="00DC64E4">
            <w:pPr>
              <w:spacing w:before="0" w:after="0"/>
            </w:pPr>
          </w:p>
          <w:p w14:paraId="42F5C086" w14:textId="77777777" w:rsidR="00F96200" w:rsidRDefault="00F96200" w:rsidP="00DC64E4">
            <w:pPr>
              <w:spacing w:before="0" w:after="0"/>
            </w:pPr>
          </w:p>
          <w:p w14:paraId="68E7A59A" w14:textId="77777777" w:rsidR="00F96200" w:rsidRDefault="00F96200" w:rsidP="00DC64E4">
            <w:pPr>
              <w:spacing w:before="0" w:after="0"/>
            </w:pPr>
            <w:r>
              <w:t>Display message:</w:t>
            </w:r>
          </w:p>
          <w:p w14:paraId="19C8E561"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4B148B4F" w14:textId="77777777" w:rsidR="00F96200" w:rsidRDefault="00F96200" w:rsidP="00DC64E4">
            <w:pPr>
              <w:spacing w:before="0" w:after="0"/>
            </w:pPr>
          </w:p>
          <w:p w14:paraId="6E314411" w14:textId="77777777" w:rsidR="00F96200" w:rsidRDefault="00F96200" w:rsidP="00DC64E4">
            <w:pPr>
              <w:spacing w:before="0" w:after="0"/>
            </w:pPr>
            <w:r>
              <w:t>Display message:</w:t>
            </w:r>
          </w:p>
          <w:p w14:paraId="730D2F5E"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5BDF1844" w14:textId="77777777" w:rsidR="00F96200" w:rsidRDefault="00F96200" w:rsidP="00DC64E4">
            <w:pPr>
              <w:spacing w:before="0" w:after="0"/>
            </w:pPr>
          </w:p>
          <w:p w14:paraId="18B2D0EE" w14:textId="77777777" w:rsidR="00F96200" w:rsidRDefault="00F96200" w:rsidP="00DC64E4">
            <w:pPr>
              <w:spacing w:before="0" w:after="0"/>
            </w:pPr>
            <w:r>
              <w:lastRenderedPageBreak/>
              <w:t>Display message:</w:t>
            </w:r>
          </w:p>
          <w:p w14:paraId="1F060757"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45545605" w14:textId="77777777" w:rsidR="00F96200" w:rsidRDefault="00F96200" w:rsidP="00DC64E4">
            <w:pPr>
              <w:spacing w:before="0" w:after="0"/>
            </w:pPr>
          </w:p>
          <w:p w14:paraId="4F74C73F" w14:textId="77777777" w:rsidR="00F96200" w:rsidRPr="00391794" w:rsidRDefault="00F96200" w:rsidP="00DC64E4">
            <w:pPr>
              <w:spacing w:before="0" w:after="0"/>
            </w:pPr>
          </w:p>
        </w:tc>
      </w:tr>
      <w:tr w:rsidR="00F96200" w:rsidRPr="00391794" w14:paraId="7CFC35D3" w14:textId="77777777" w:rsidTr="00DC64E4">
        <w:tc>
          <w:tcPr>
            <w:tcW w:w="1368" w:type="dxa"/>
          </w:tcPr>
          <w:p w14:paraId="53E451B9" w14:textId="77777777" w:rsidR="00F96200" w:rsidDel="00063572" w:rsidRDefault="00F96200" w:rsidP="00DC64E4">
            <w:pPr>
              <w:spacing w:before="0" w:after="0"/>
            </w:pPr>
            <w:r>
              <w:lastRenderedPageBreak/>
              <w:t>Clear</w:t>
            </w:r>
          </w:p>
        </w:tc>
        <w:tc>
          <w:tcPr>
            <w:tcW w:w="3332" w:type="dxa"/>
            <w:gridSpan w:val="4"/>
          </w:tcPr>
          <w:p w14:paraId="79201579"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5EE4B90B" w14:textId="77777777" w:rsidR="00F96200" w:rsidRDefault="00F96200" w:rsidP="00DC64E4">
            <w:pPr>
              <w:spacing w:before="0" w:after="0"/>
              <w:rPr>
                <w:rFonts w:cs="Tahoma"/>
              </w:rPr>
            </w:pPr>
            <w:r>
              <w:rPr>
                <w:rFonts w:cs="Tahoma"/>
              </w:rPr>
              <w:t>Display “Update” screen with the previous data.</w:t>
            </w:r>
          </w:p>
        </w:tc>
        <w:tc>
          <w:tcPr>
            <w:tcW w:w="2778" w:type="dxa"/>
          </w:tcPr>
          <w:p w14:paraId="079BBF07" w14:textId="77777777" w:rsidR="00F96200" w:rsidRPr="00391794" w:rsidRDefault="00F96200" w:rsidP="00DC64E4">
            <w:pPr>
              <w:spacing w:before="0" w:after="0"/>
            </w:pPr>
          </w:p>
        </w:tc>
      </w:tr>
      <w:tr w:rsidR="00F96200" w:rsidRPr="00391794" w14:paraId="3CBF401D" w14:textId="77777777" w:rsidTr="00DC64E4">
        <w:tc>
          <w:tcPr>
            <w:tcW w:w="1368" w:type="dxa"/>
          </w:tcPr>
          <w:p w14:paraId="72A9C806" w14:textId="77777777" w:rsidR="00F96200" w:rsidRPr="00391794" w:rsidRDefault="00F96200" w:rsidP="00DC64E4">
            <w:pPr>
              <w:spacing w:before="0" w:after="0"/>
            </w:pPr>
            <w:r>
              <w:t>Cancel</w:t>
            </w:r>
          </w:p>
        </w:tc>
        <w:tc>
          <w:tcPr>
            <w:tcW w:w="3332" w:type="dxa"/>
            <w:gridSpan w:val="4"/>
          </w:tcPr>
          <w:p w14:paraId="766B8F6E" w14:textId="77777777" w:rsidR="00F96200" w:rsidRPr="00A93432" w:rsidRDefault="00F96200" w:rsidP="00DC64E4">
            <w:pPr>
              <w:spacing w:before="0" w:after="0"/>
              <w:jc w:val="both"/>
            </w:pPr>
            <w:r>
              <w:t>Close “Update” screen and return to the list.</w:t>
            </w:r>
          </w:p>
        </w:tc>
        <w:tc>
          <w:tcPr>
            <w:tcW w:w="2710" w:type="dxa"/>
          </w:tcPr>
          <w:p w14:paraId="176A558A" w14:textId="77777777" w:rsidR="00F96200" w:rsidRPr="00391794" w:rsidRDefault="00F96200" w:rsidP="00DC64E4">
            <w:pPr>
              <w:spacing w:before="0" w:after="0"/>
            </w:pPr>
            <w:r>
              <w:t>Return to the “List” screen (previous list).</w:t>
            </w:r>
          </w:p>
        </w:tc>
        <w:tc>
          <w:tcPr>
            <w:tcW w:w="2778" w:type="dxa"/>
          </w:tcPr>
          <w:p w14:paraId="65605C3B" w14:textId="77777777" w:rsidR="00F96200" w:rsidRPr="00391794" w:rsidRDefault="00F96200" w:rsidP="00DC64E4">
            <w:pPr>
              <w:spacing w:before="0" w:after="0"/>
            </w:pPr>
          </w:p>
        </w:tc>
      </w:tr>
    </w:tbl>
    <w:p w14:paraId="100B7BF8" w14:textId="77777777" w:rsidR="00F96200" w:rsidRDefault="00F96200" w:rsidP="00F96200">
      <w:pPr>
        <w:pStyle w:val="Heading4"/>
      </w:pPr>
      <w:bookmarkStart w:id="59" w:name="_Project/Contract_Information_Mainte"/>
      <w:bookmarkEnd w:id="59"/>
      <w:r w:rsidRPr="00180348">
        <w:t>Project/Contract Information Maintenance</w:t>
      </w:r>
      <w:r>
        <w:t xml:space="preserve"> – Contract Termination Announcement.</w:t>
      </w:r>
    </w:p>
    <w:p w14:paraId="239F8DFF" w14:textId="77777777" w:rsidR="00F96200" w:rsidRDefault="00D85C6A" w:rsidP="00F96200">
      <w:r>
        <w:rPr>
          <w:noProof/>
          <w:lang w:val="en-US" w:eastAsia="en-US"/>
        </w:rPr>
        <w:drawing>
          <wp:inline distT="0" distB="0" distL="0" distR="0" wp14:anchorId="1B54B678" wp14:editId="1BE8D89C">
            <wp:extent cx="6467475" cy="31432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3B172C41"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7054CBE7" w14:textId="77777777" w:rsidTr="00DC64E4">
        <w:tc>
          <w:tcPr>
            <w:tcW w:w="1986" w:type="dxa"/>
            <w:shd w:val="clear" w:color="auto" w:fill="CCFFCC"/>
          </w:tcPr>
          <w:p w14:paraId="0309916F"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211CFE4E"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7E02955A" w14:textId="77777777" w:rsidTr="00DC64E4">
        <w:tc>
          <w:tcPr>
            <w:tcW w:w="1996" w:type="dxa"/>
            <w:gridSpan w:val="2"/>
            <w:shd w:val="clear" w:color="auto" w:fill="CCFFCC"/>
          </w:tcPr>
          <w:p w14:paraId="001F5E66"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4E751DBC"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3076AAFE" w14:textId="77777777" w:rsidTr="00DC64E4">
        <w:tc>
          <w:tcPr>
            <w:tcW w:w="1996" w:type="dxa"/>
            <w:gridSpan w:val="2"/>
            <w:shd w:val="clear" w:color="auto" w:fill="CCFFCC"/>
          </w:tcPr>
          <w:p w14:paraId="4428A70A"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669D0286"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8B7B4B2" w14:textId="77777777" w:rsidTr="00DC64E4">
        <w:trPr>
          <w:trHeight w:val="499"/>
        </w:trPr>
        <w:tc>
          <w:tcPr>
            <w:tcW w:w="10188" w:type="dxa"/>
            <w:gridSpan w:val="6"/>
            <w:shd w:val="clear" w:color="auto" w:fill="auto"/>
          </w:tcPr>
          <w:p w14:paraId="538AA3B8" w14:textId="77777777" w:rsidR="00F96200" w:rsidRPr="009A1054" w:rsidRDefault="00F96200" w:rsidP="00DC64E4">
            <w:pPr>
              <w:rPr>
                <w:b/>
                <w:color w:val="000080"/>
              </w:rPr>
            </w:pPr>
            <w:r w:rsidRPr="009A1054">
              <w:rPr>
                <w:b/>
                <w:color w:val="000080"/>
              </w:rPr>
              <w:t>Screen Content</w:t>
            </w:r>
          </w:p>
        </w:tc>
      </w:tr>
      <w:tr w:rsidR="00F96200" w:rsidRPr="009A1054" w14:paraId="2E3255C8" w14:textId="77777777" w:rsidTr="00DC64E4">
        <w:tc>
          <w:tcPr>
            <w:tcW w:w="1996" w:type="dxa"/>
            <w:gridSpan w:val="2"/>
            <w:shd w:val="clear" w:color="auto" w:fill="CCFFCC"/>
          </w:tcPr>
          <w:p w14:paraId="0A9BC4E5"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14DD2976"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038C440D"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71B5255"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50A4AE6" w14:textId="77777777" w:rsidTr="00DC64E4">
        <w:tc>
          <w:tcPr>
            <w:tcW w:w="1996" w:type="dxa"/>
            <w:gridSpan w:val="2"/>
          </w:tcPr>
          <w:p w14:paraId="5C119765"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29E9F14F" w14:textId="77777777" w:rsidR="00F96200" w:rsidRDefault="00F96200" w:rsidP="00DC64E4">
            <w:pPr>
              <w:spacing w:before="0" w:after="0"/>
            </w:pPr>
            <w:r>
              <w:t>Label</w:t>
            </w:r>
          </w:p>
        </w:tc>
        <w:tc>
          <w:tcPr>
            <w:tcW w:w="4293" w:type="dxa"/>
            <w:gridSpan w:val="2"/>
          </w:tcPr>
          <w:p w14:paraId="0EDB2198" w14:textId="77777777" w:rsidR="00F96200" w:rsidRDefault="00F96200" w:rsidP="00DC64E4">
            <w:pPr>
              <w:spacing w:before="0" w:after="0"/>
            </w:pPr>
          </w:p>
        </w:tc>
        <w:tc>
          <w:tcPr>
            <w:tcW w:w="2743" w:type="dxa"/>
          </w:tcPr>
          <w:p w14:paraId="07A4790C" w14:textId="77777777" w:rsidR="00F96200" w:rsidRDefault="00F96200" w:rsidP="00DC64E4">
            <w:pPr>
              <w:spacing w:before="0" w:after="0"/>
            </w:pPr>
            <w:r>
              <w:t>Information message.</w:t>
            </w:r>
          </w:p>
          <w:p w14:paraId="4BC47702" w14:textId="77777777" w:rsidR="00F96200" w:rsidRDefault="00F96200" w:rsidP="00DC64E4">
            <w:pPr>
              <w:spacing w:before="0" w:after="0"/>
            </w:pPr>
          </w:p>
          <w:p w14:paraId="4B1663AA" w14:textId="77777777" w:rsidR="00F96200" w:rsidRDefault="00F96200" w:rsidP="00DC64E4">
            <w:pPr>
              <w:spacing w:before="0" w:after="0"/>
            </w:pPr>
            <w:r>
              <w:t>In the case if user is viewing Active Project/Contract Maintenance screen, then we only display message:</w:t>
            </w:r>
          </w:p>
          <w:p w14:paraId="34FA45BA" w14:textId="77777777" w:rsidR="00F96200" w:rsidRDefault="00F96200" w:rsidP="00DC64E4">
            <w:pPr>
              <w:spacing w:before="0" w:after="0"/>
            </w:pPr>
          </w:p>
          <w:p w14:paraId="0051C9AA"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5CB2311C" w14:textId="77777777" w:rsidR="00F96200" w:rsidRDefault="00F96200" w:rsidP="00DC64E4">
            <w:pPr>
              <w:spacing w:before="0" w:after="0"/>
            </w:pPr>
          </w:p>
          <w:p w14:paraId="3B12DB69" w14:textId="77777777" w:rsidR="00F96200" w:rsidRDefault="00F96200" w:rsidP="00DC64E4">
            <w:pPr>
              <w:spacing w:before="0" w:after="0"/>
            </w:pPr>
            <w:r>
              <w:t>And display button OK.</w:t>
            </w:r>
          </w:p>
          <w:p w14:paraId="5D782402" w14:textId="77777777" w:rsidR="00F96200" w:rsidRPr="00391794" w:rsidRDefault="00F96200" w:rsidP="00DC64E4">
            <w:pPr>
              <w:spacing w:before="0" w:after="0"/>
            </w:pPr>
            <w:r>
              <w:t>When user clicks on button OK, the system stands on the same screen.</w:t>
            </w:r>
          </w:p>
        </w:tc>
      </w:tr>
      <w:tr w:rsidR="00F96200" w:rsidRPr="00391794" w14:paraId="3179A2D9" w14:textId="77777777" w:rsidTr="00DC64E4">
        <w:tc>
          <w:tcPr>
            <w:tcW w:w="1996" w:type="dxa"/>
            <w:gridSpan w:val="2"/>
          </w:tcPr>
          <w:p w14:paraId="56E84227" w14:textId="77777777" w:rsidR="00F96200" w:rsidRDefault="00F96200" w:rsidP="00DC64E4">
            <w:pPr>
              <w:spacing w:before="0" w:after="0"/>
            </w:pPr>
            <w:r>
              <w:lastRenderedPageBreak/>
              <w:t>OK</w:t>
            </w:r>
          </w:p>
        </w:tc>
        <w:tc>
          <w:tcPr>
            <w:tcW w:w="1156" w:type="dxa"/>
          </w:tcPr>
          <w:p w14:paraId="273EC1E3" w14:textId="77777777" w:rsidR="00F96200" w:rsidRDefault="00F96200" w:rsidP="00DC64E4">
            <w:pPr>
              <w:spacing w:before="0" w:after="0"/>
            </w:pPr>
            <w:r>
              <w:t>Button</w:t>
            </w:r>
          </w:p>
        </w:tc>
        <w:tc>
          <w:tcPr>
            <w:tcW w:w="4293" w:type="dxa"/>
            <w:gridSpan w:val="2"/>
          </w:tcPr>
          <w:p w14:paraId="2DA0F4A3" w14:textId="77777777" w:rsidR="00F96200" w:rsidRDefault="00F96200" w:rsidP="00DC64E4">
            <w:pPr>
              <w:spacing w:before="0" w:after="0"/>
            </w:pPr>
          </w:p>
        </w:tc>
        <w:tc>
          <w:tcPr>
            <w:tcW w:w="2743" w:type="dxa"/>
          </w:tcPr>
          <w:p w14:paraId="12D5DC85"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523EBEA6" w14:textId="77777777" w:rsidTr="00DC64E4">
        <w:tc>
          <w:tcPr>
            <w:tcW w:w="1996" w:type="dxa"/>
            <w:gridSpan w:val="2"/>
          </w:tcPr>
          <w:p w14:paraId="22693214" w14:textId="77777777" w:rsidR="00F96200" w:rsidRDefault="00F96200" w:rsidP="00DC64E4">
            <w:pPr>
              <w:spacing w:before="0" w:after="0"/>
            </w:pPr>
            <w:r>
              <w:t>Cancel</w:t>
            </w:r>
          </w:p>
        </w:tc>
        <w:tc>
          <w:tcPr>
            <w:tcW w:w="1156" w:type="dxa"/>
          </w:tcPr>
          <w:p w14:paraId="38B2FB8A" w14:textId="77777777" w:rsidR="00F96200" w:rsidRDefault="00F96200" w:rsidP="00DC64E4">
            <w:pPr>
              <w:spacing w:before="0" w:after="0"/>
            </w:pPr>
            <w:r>
              <w:t>Button</w:t>
            </w:r>
          </w:p>
        </w:tc>
        <w:tc>
          <w:tcPr>
            <w:tcW w:w="4293" w:type="dxa"/>
            <w:gridSpan w:val="2"/>
          </w:tcPr>
          <w:p w14:paraId="4568A18B" w14:textId="77777777" w:rsidR="00F96200" w:rsidRDefault="00F96200" w:rsidP="00DC64E4">
            <w:pPr>
              <w:spacing w:before="0" w:after="0"/>
            </w:pPr>
          </w:p>
        </w:tc>
        <w:tc>
          <w:tcPr>
            <w:tcW w:w="2743" w:type="dxa"/>
          </w:tcPr>
          <w:p w14:paraId="5A0A251D" w14:textId="77777777" w:rsidR="00F96200" w:rsidRPr="00391794" w:rsidRDefault="00F96200" w:rsidP="00DC64E4">
            <w:pPr>
              <w:spacing w:before="0" w:after="0"/>
            </w:pPr>
            <w:r>
              <w:t>Back to “Update” screen.</w:t>
            </w:r>
          </w:p>
        </w:tc>
      </w:tr>
      <w:tr w:rsidR="00F96200" w:rsidRPr="00391794" w14:paraId="5DFAD6D3" w14:textId="77777777" w:rsidTr="00DC64E4">
        <w:tc>
          <w:tcPr>
            <w:tcW w:w="1996" w:type="dxa"/>
            <w:gridSpan w:val="2"/>
          </w:tcPr>
          <w:p w14:paraId="4C24BC79" w14:textId="77777777" w:rsidR="00F96200" w:rsidRDefault="00F96200" w:rsidP="00DC64E4">
            <w:pPr>
              <w:spacing w:before="0" w:after="0"/>
            </w:pPr>
          </w:p>
        </w:tc>
        <w:tc>
          <w:tcPr>
            <w:tcW w:w="1156" w:type="dxa"/>
          </w:tcPr>
          <w:p w14:paraId="385F4373" w14:textId="77777777" w:rsidR="00F96200" w:rsidRDefault="00F96200" w:rsidP="00DC64E4">
            <w:pPr>
              <w:spacing w:before="0" w:after="0"/>
            </w:pPr>
          </w:p>
        </w:tc>
        <w:tc>
          <w:tcPr>
            <w:tcW w:w="4293" w:type="dxa"/>
            <w:gridSpan w:val="2"/>
          </w:tcPr>
          <w:p w14:paraId="39AB7648" w14:textId="77777777" w:rsidR="00F96200" w:rsidRDefault="00F96200" w:rsidP="00DC64E4">
            <w:pPr>
              <w:spacing w:before="0" w:after="0"/>
            </w:pPr>
          </w:p>
        </w:tc>
        <w:tc>
          <w:tcPr>
            <w:tcW w:w="2743" w:type="dxa"/>
          </w:tcPr>
          <w:p w14:paraId="01E58A64" w14:textId="77777777" w:rsidR="00F96200" w:rsidRPr="00391794" w:rsidRDefault="00F96200" w:rsidP="00DC64E4">
            <w:pPr>
              <w:spacing w:before="0" w:after="0"/>
            </w:pPr>
          </w:p>
        </w:tc>
      </w:tr>
      <w:tr w:rsidR="00F96200" w:rsidRPr="009A1054" w14:paraId="37C82B4B" w14:textId="77777777" w:rsidTr="00DC64E4">
        <w:trPr>
          <w:trHeight w:val="499"/>
        </w:trPr>
        <w:tc>
          <w:tcPr>
            <w:tcW w:w="10188" w:type="dxa"/>
            <w:gridSpan w:val="6"/>
            <w:shd w:val="clear" w:color="auto" w:fill="auto"/>
          </w:tcPr>
          <w:p w14:paraId="7B1034D8"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599F4ACC" w14:textId="77777777" w:rsidTr="00DC64E4">
        <w:tc>
          <w:tcPr>
            <w:tcW w:w="1996" w:type="dxa"/>
            <w:gridSpan w:val="2"/>
            <w:shd w:val="clear" w:color="auto" w:fill="CCFFCC"/>
          </w:tcPr>
          <w:p w14:paraId="1531BA9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2FCFB3E8"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4E359396"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786BC631" w14:textId="77777777" w:rsidR="00F96200" w:rsidRPr="009A1054" w:rsidRDefault="00F96200" w:rsidP="00DC64E4">
            <w:pPr>
              <w:spacing w:before="0" w:after="0"/>
              <w:rPr>
                <w:b/>
                <w:color w:val="000080"/>
              </w:rPr>
            </w:pPr>
            <w:r w:rsidRPr="009A1054">
              <w:rPr>
                <w:b/>
                <w:color w:val="000080"/>
              </w:rPr>
              <w:t>Failure</w:t>
            </w:r>
          </w:p>
        </w:tc>
      </w:tr>
      <w:tr w:rsidR="00F96200" w:rsidRPr="00391794" w14:paraId="43181150" w14:textId="77777777" w:rsidTr="00DC64E4">
        <w:tc>
          <w:tcPr>
            <w:tcW w:w="1996" w:type="dxa"/>
            <w:gridSpan w:val="2"/>
          </w:tcPr>
          <w:p w14:paraId="4F055DD5" w14:textId="77777777" w:rsidR="00F96200" w:rsidRDefault="00F96200" w:rsidP="00DC64E4">
            <w:pPr>
              <w:spacing w:before="0" w:after="0"/>
            </w:pPr>
            <w:r>
              <w:t>OK</w:t>
            </w:r>
          </w:p>
        </w:tc>
        <w:tc>
          <w:tcPr>
            <w:tcW w:w="2614" w:type="dxa"/>
            <w:gridSpan w:val="2"/>
          </w:tcPr>
          <w:p w14:paraId="1BED9989" w14:textId="77777777" w:rsidR="00F96200" w:rsidRPr="00391794" w:rsidRDefault="00F96200" w:rsidP="00DC64E4">
            <w:pPr>
              <w:spacing w:before="0" w:after="0"/>
            </w:pPr>
          </w:p>
        </w:tc>
        <w:tc>
          <w:tcPr>
            <w:tcW w:w="2835" w:type="dxa"/>
          </w:tcPr>
          <w:p w14:paraId="0527D87E"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64A90455" w14:textId="77777777" w:rsidR="00F96200" w:rsidRPr="00391794" w:rsidRDefault="00F96200" w:rsidP="00DC64E4">
            <w:pPr>
              <w:spacing w:before="0" w:after="0"/>
            </w:pPr>
            <w:r>
              <w:t>Displays message “Database connection error.”</w:t>
            </w:r>
          </w:p>
        </w:tc>
      </w:tr>
      <w:tr w:rsidR="00F96200" w:rsidRPr="00391794" w14:paraId="06B4011E" w14:textId="77777777" w:rsidTr="00DC64E4">
        <w:tc>
          <w:tcPr>
            <w:tcW w:w="1996" w:type="dxa"/>
            <w:gridSpan w:val="2"/>
          </w:tcPr>
          <w:p w14:paraId="0D5CFB23" w14:textId="77777777" w:rsidR="00F96200" w:rsidRPr="00391794" w:rsidRDefault="00F96200" w:rsidP="00DC64E4">
            <w:pPr>
              <w:spacing w:before="0" w:after="0"/>
            </w:pPr>
            <w:r>
              <w:t>Cancel</w:t>
            </w:r>
          </w:p>
        </w:tc>
        <w:tc>
          <w:tcPr>
            <w:tcW w:w="2614" w:type="dxa"/>
            <w:gridSpan w:val="2"/>
          </w:tcPr>
          <w:p w14:paraId="431B35B9" w14:textId="77777777" w:rsidR="00F96200" w:rsidRPr="00391794" w:rsidRDefault="00F96200" w:rsidP="00DC64E4">
            <w:pPr>
              <w:spacing w:before="0" w:after="0"/>
            </w:pPr>
          </w:p>
        </w:tc>
        <w:tc>
          <w:tcPr>
            <w:tcW w:w="2835" w:type="dxa"/>
          </w:tcPr>
          <w:p w14:paraId="05E8C30B"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4D8F1F63" w14:textId="77777777" w:rsidR="00F96200" w:rsidRPr="00391794" w:rsidRDefault="00F96200" w:rsidP="00DC64E4">
            <w:pPr>
              <w:spacing w:before="0" w:after="0"/>
            </w:pPr>
          </w:p>
        </w:tc>
      </w:tr>
    </w:tbl>
    <w:p w14:paraId="429BA1CF" w14:textId="77777777" w:rsidR="00F96200" w:rsidRPr="00F96200" w:rsidRDefault="00F96200" w:rsidP="00F96200"/>
    <w:p w14:paraId="679B47BB" w14:textId="77777777" w:rsidR="00F96200" w:rsidRDefault="00F96200" w:rsidP="00F96200">
      <w:pPr>
        <w:pStyle w:val="Heading4"/>
      </w:pPr>
      <w:r w:rsidRPr="00180348">
        <w:t>Project/Contract Information Maintenance</w:t>
      </w:r>
      <w:r>
        <w:t xml:space="preserve"> – Add</w:t>
      </w:r>
    </w:p>
    <w:p w14:paraId="4B1BC05A" w14:textId="77777777" w:rsidR="00F96200" w:rsidRDefault="00F96200" w:rsidP="00F96200"/>
    <w:p w14:paraId="02AF1A5C" w14:textId="77777777" w:rsidR="00F96200" w:rsidRPr="00021943" w:rsidRDefault="00D85C6A" w:rsidP="00F96200">
      <w:r>
        <w:rPr>
          <w:noProof/>
          <w:lang w:val="en-US" w:eastAsia="en-US"/>
        </w:rPr>
        <w:drawing>
          <wp:inline distT="0" distB="0" distL="0" distR="0" wp14:anchorId="4ECAA94B" wp14:editId="4FCD8D2B">
            <wp:extent cx="6477000" cy="3219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5452C59E" w14:textId="77777777" w:rsidTr="00DC64E4">
        <w:tc>
          <w:tcPr>
            <w:tcW w:w="1959" w:type="dxa"/>
            <w:shd w:val="clear" w:color="auto" w:fill="CCFFCC"/>
          </w:tcPr>
          <w:p w14:paraId="1292F0D9"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2A2E7BDE"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0C0F01C1" w14:textId="77777777" w:rsidTr="00DC64E4">
        <w:tc>
          <w:tcPr>
            <w:tcW w:w="1969" w:type="dxa"/>
            <w:gridSpan w:val="2"/>
            <w:shd w:val="clear" w:color="auto" w:fill="CCFFCC"/>
          </w:tcPr>
          <w:p w14:paraId="067433AA"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32EEBE80" w14:textId="77777777" w:rsidR="00F96200" w:rsidRPr="00EF0238" w:rsidRDefault="00F96200" w:rsidP="00DC64E4">
            <w:pPr>
              <w:spacing w:before="0" w:after="0"/>
            </w:pPr>
            <w:r>
              <w:t>Allow Administrator and Normal User Account to add new projects/contracts.</w:t>
            </w:r>
          </w:p>
        </w:tc>
      </w:tr>
      <w:tr w:rsidR="00F96200" w:rsidRPr="009A1054" w14:paraId="114CD93D" w14:textId="77777777" w:rsidTr="00DC64E4">
        <w:tc>
          <w:tcPr>
            <w:tcW w:w="1969" w:type="dxa"/>
            <w:gridSpan w:val="2"/>
            <w:shd w:val="clear" w:color="auto" w:fill="CCFFCC"/>
          </w:tcPr>
          <w:p w14:paraId="36C30701"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72F08C8C"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8DA3743" w14:textId="77777777" w:rsidTr="00DC64E4">
        <w:trPr>
          <w:trHeight w:val="499"/>
        </w:trPr>
        <w:tc>
          <w:tcPr>
            <w:tcW w:w="10188" w:type="dxa"/>
            <w:gridSpan w:val="6"/>
            <w:shd w:val="clear" w:color="auto" w:fill="auto"/>
          </w:tcPr>
          <w:p w14:paraId="4C36AEBC" w14:textId="77777777" w:rsidR="00F96200" w:rsidRPr="009A1054" w:rsidRDefault="00F96200" w:rsidP="00DC64E4">
            <w:pPr>
              <w:rPr>
                <w:b/>
                <w:color w:val="000080"/>
              </w:rPr>
            </w:pPr>
            <w:r w:rsidRPr="009A1054">
              <w:rPr>
                <w:b/>
                <w:color w:val="000080"/>
              </w:rPr>
              <w:t>Screen Content</w:t>
            </w:r>
          </w:p>
        </w:tc>
      </w:tr>
      <w:tr w:rsidR="00F96200" w:rsidRPr="009A1054" w14:paraId="1462587E" w14:textId="77777777" w:rsidTr="00DC64E4">
        <w:tc>
          <w:tcPr>
            <w:tcW w:w="1969" w:type="dxa"/>
            <w:gridSpan w:val="2"/>
            <w:shd w:val="clear" w:color="auto" w:fill="CCFFCC"/>
          </w:tcPr>
          <w:p w14:paraId="168704CC"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54CFB876"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3FE4631B"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37BACD4A"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3D0E7A8" w14:textId="77777777" w:rsidTr="00DC64E4">
        <w:tc>
          <w:tcPr>
            <w:tcW w:w="1969" w:type="dxa"/>
            <w:gridSpan w:val="2"/>
          </w:tcPr>
          <w:p w14:paraId="1BE98DA0" w14:textId="77777777" w:rsidR="00F96200" w:rsidRDefault="00F96200" w:rsidP="00DC64E4">
            <w:pPr>
              <w:spacing w:before="0" w:after="0"/>
            </w:pPr>
            <w:r>
              <w:rPr>
                <w:rFonts w:ascii="Arial" w:hAnsi="Arial" w:cs="Arial"/>
              </w:rPr>
              <w:t>Contract Number</w:t>
            </w:r>
          </w:p>
        </w:tc>
        <w:tc>
          <w:tcPr>
            <w:tcW w:w="1919" w:type="dxa"/>
          </w:tcPr>
          <w:p w14:paraId="69EB0146" w14:textId="77777777" w:rsidR="00F96200" w:rsidRDefault="00F96200" w:rsidP="00DC64E4">
            <w:pPr>
              <w:spacing w:before="0" w:after="0"/>
            </w:pPr>
            <w:r>
              <w:t>Text field - Alpha numeric (20)</w:t>
            </w:r>
          </w:p>
        </w:tc>
        <w:tc>
          <w:tcPr>
            <w:tcW w:w="3575" w:type="dxa"/>
            <w:gridSpan w:val="2"/>
          </w:tcPr>
          <w:p w14:paraId="779CC593" w14:textId="77777777" w:rsidR="00F96200" w:rsidRPr="00391794" w:rsidRDefault="00F96200" w:rsidP="00DC64E4">
            <w:pPr>
              <w:spacing w:before="0" w:after="0"/>
            </w:pPr>
            <w:r>
              <w:t>Inserted into CONTRACT.CONTRACT_NUMBER</w:t>
            </w:r>
          </w:p>
        </w:tc>
        <w:tc>
          <w:tcPr>
            <w:tcW w:w="2725" w:type="dxa"/>
          </w:tcPr>
          <w:p w14:paraId="54548EDD" w14:textId="77777777" w:rsidR="00F96200" w:rsidRDefault="00F96200" w:rsidP="00DC64E4">
            <w:pPr>
              <w:spacing w:before="0" w:after="0"/>
            </w:pPr>
            <w:r>
              <w:t>This field is mandatory.</w:t>
            </w:r>
          </w:p>
          <w:p w14:paraId="4AF994DE" w14:textId="77777777" w:rsidR="00F96200" w:rsidRPr="00391794" w:rsidRDefault="00F96200" w:rsidP="00DC64E4">
            <w:pPr>
              <w:spacing w:before="0" w:after="0"/>
            </w:pPr>
          </w:p>
        </w:tc>
      </w:tr>
      <w:tr w:rsidR="00F96200" w:rsidRPr="00391794" w14:paraId="7EB0F05A" w14:textId="77777777" w:rsidTr="00DC64E4">
        <w:tc>
          <w:tcPr>
            <w:tcW w:w="1969" w:type="dxa"/>
            <w:gridSpan w:val="2"/>
          </w:tcPr>
          <w:p w14:paraId="6053FE28"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114A347A" w14:textId="77777777" w:rsidR="00F96200" w:rsidRDefault="00F96200" w:rsidP="00DC64E4">
            <w:pPr>
              <w:spacing w:before="0" w:after="0"/>
            </w:pPr>
            <w:r>
              <w:t>Text field – String (100)</w:t>
            </w:r>
          </w:p>
        </w:tc>
        <w:tc>
          <w:tcPr>
            <w:tcW w:w="3575" w:type="dxa"/>
            <w:gridSpan w:val="2"/>
          </w:tcPr>
          <w:p w14:paraId="66CBEE08" w14:textId="77777777" w:rsidR="00F96200" w:rsidRDefault="00F96200" w:rsidP="00DC64E4">
            <w:pPr>
              <w:spacing w:before="0" w:after="0"/>
            </w:pPr>
            <w:r>
              <w:t>Inserted into CONTRACT.NAME</w:t>
            </w:r>
          </w:p>
        </w:tc>
        <w:tc>
          <w:tcPr>
            <w:tcW w:w="2725" w:type="dxa"/>
          </w:tcPr>
          <w:p w14:paraId="38778E36" w14:textId="77777777" w:rsidR="00F96200" w:rsidRDefault="00F96200" w:rsidP="00DC64E4">
            <w:pPr>
              <w:spacing w:before="0" w:after="0"/>
            </w:pPr>
            <w:r>
              <w:t>For displaying Job Name in reports section.</w:t>
            </w:r>
          </w:p>
          <w:p w14:paraId="5D977745" w14:textId="77777777" w:rsidR="00F96200" w:rsidRDefault="00F96200" w:rsidP="00DC64E4">
            <w:pPr>
              <w:spacing w:before="0" w:after="0"/>
            </w:pPr>
          </w:p>
          <w:p w14:paraId="16C7811D" w14:textId="77777777" w:rsidR="00F96200" w:rsidRPr="00391794" w:rsidRDefault="00F96200" w:rsidP="00DC64E4">
            <w:pPr>
              <w:spacing w:before="0" w:after="0"/>
            </w:pPr>
            <w:r>
              <w:t>This field is mandatory.</w:t>
            </w:r>
          </w:p>
        </w:tc>
      </w:tr>
      <w:tr w:rsidR="00F96200" w:rsidRPr="00391794" w14:paraId="6C717DB0" w14:textId="77777777" w:rsidTr="00DC64E4">
        <w:tc>
          <w:tcPr>
            <w:tcW w:w="1969" w:type="dxa"/>
            <w:gridSpan w:val="2"/>
          </w:tcPr>
          <w:p w14:paraId="65019D16" w14:textId="77777777" w:rsidR="00F96200" w:rsidRDefault="00F96200" w:rsidP="00DC64E4">
            <w:pPr>
              <w:spacing w:before="0" w:after="0"/>
            </w:pPr>
            <w:r>
              <w:rPr>
                <w:rFonts w:ascii="Arial" w:hAnsi="Arial" w:cs="Arial"/>
              </w:rPr>
              <w:t>Airline Code</w:t>
            </w:r>
          </w:p>
        </w:tc>
        <w:tc>
          <w:tcPr>
            <w:tcW w:w="1919" w:type="dxa"/>
          </w:tcPr>
          <w:p w14:paraId="09F44085" w14:textId="77777777" w:rsidR="00F96200" w:rsidRDefault="00F96200" w:rsidP="00DC64E4">
            <w:pPr>
              <w:spacing w:before="0" w:after="0"/>
            </w:pPr>
            <w:r>
              <w:t>Dropdown list - Alpha numeric (5)</w:t>
            </w:r>
          </w:p>
        </w:tc>
        <w:tc>
          <w:tcPr>
            <w:tcW w:w="3575" w:type="dxa"/>
            <w:gridSpan w:val="2"/>
          </w:tcPr>
          <w:p w14:paraId="7A5BD48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2FF5314F" w14:textId="77777777" w:rsidR="00F96200" w:rsidRPr="00413861" w:rsidRDefault="00F96200" w:rsidP="00DC64E4">
            <w:pPr>
              <w:spacing w:before="0" w:after="0"/>
              <w:rPr>
                <w:rFonts w:cs="Tahoma"/>
              </w:rPr>
            </w:pPr>
          </w:p>
        </w:tc>
      </w:tr>
      <w:tr w:rsidR="00F96200" w:rsidRPr="00391794" w14:paraId="093CCB52" w14:textId="77777777" w:rsidTr="00DC64E4">
        <w:tc>
          <w:tcPr>
            <w:tcW w:w="1969" w:type="dxa"/>
            <w:gridSpan w:val="2"/>
          </w:tcPr>
          <w:p w14:paraId="58EFA88B" w14:textId="77777777" w:rsidR="00F96200" w:rsidRDefault="00F96200" w:rsidP="00DC64E4">
            <w:pPr>
              <w:spacing w:before="0" w:after="0"/>
            </w:pPr>
            <w:r>
              <w:t>Market</w:t>
            </w:r>
          </w:p>
        </w:tc>
        <w:tc>
          <w:tcPr>
            <w:tcW w:w="1919" w:type="dxa"/>
          </w:tcPr>
          <w:p w14:paraId="7D21D401" w14:textId="77777777" w:rsidR="00F96200" w:rsidRDefault="00F96200" w:rsidP="00DC64E4">
            <w:pPr>
              <w:spacing w:before="0" w:after="0"/>
            </w:pPr>
            <w:r>
              <w:t>Dropdown list - String (50)</w:t>
            </w:r>
          </w:p>
        </w:tc>
        <w:tc>
          <w:tcPr>
            <w:tcW w:w="3575" w:type="dxa"/>
            <w:gridSpan w:val="2"/>
          </w:tcPr>
          <w:p w14:paraId="15CF1FB4"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46000140" w14:textId="77777777" w:rsidR="00F96200" w:rsidRPr="00FD5AC7" w:rsidRDefault="00F96200" w:rsidP="00DC64E4">
            <w:pPr>
              <w:spacing w:before="0" w:after="0"/>
            </w:pPr>
          </w:p>
        </w:tc>
      </w:tr>
      <w:tr w:rsidR="00F96200" w:rsidRPr="00391794" w14:paraId="133C4FEF" w14:textId="77777777" w:rsidTr="00DC64E4">
        <w:tc>
          <w:tcPr>
            <w:tcW w:w="1969" w:type="dxa"/>
            <w:gridSpan w:val="2"/>
          </w:tcPr>
          <w:p w14:paraId="7C50BECF" w14:textId="77777777" w:rsidR="00F96200" w:rsidRDefault="00F96200" w:rsidP="00DC64E4">
            <w:pPr>
              <w:spacing w:before="0" w:after="0"/>
            </w:pPr>
            <w:r>
              <w:t>Important Level</w:t>
            </w:r>
          </w:p>
        </w:tc>
        <w:tc>
          <w:tcPr>
            <w:tcW w:w="1919" w:type="dxa"/>
          </w:tcPr>
          <w:p w14:paraId="40B509FA" w14:textId="77777777" w:rsidR="00F96200" w:rsidDel="004E4472" w:rsidRDefault="00F96200" w:rsidP="00DC64E4">
            <w:pPr>
              <w:spacing w:before="0" w:after="0"/>
            </w:pPr>
            <w:r>
              <w:t xml:space="preserve">Dropdown list </w:t>
            </w:r>
          </w:p>
          <w:p w14:paraId="7C4CA28B" w14:textId="77777777" w:rsidR="00F96200" w:rsidRDefault="00F96200" w:rsidP="00DC64E4">
            <w:pPr>
              <w:spacing w:before="0" w:after="0"/>
            </w:pPr>
          </w:p>
        </w:tc>
        <w:tc>
          <w:tcPr>
            <w:tcW w:w="3575" w:type="dxa"/>
            <w:gridSpan w:val="2"/>
          </w:tcPr>
          <w:p w14:paraId="2304AFD3" w14:textId="77777777" w:rsidR="00F96200" w:rsidRDefault="00F96200" w:rsidP="00DC64E4">
            <w:pPr>
              <w:spacing w:before="0" w:after="0"/>
            </w:pPr>
            <w:r>
              <w:t>Normal,</w:t>
            </w:r>
          </w:p>
          <w:p w14:paraId="05D9F8EA" w14:textId="77777777" w:rsidR="00F96200" w:rsidRDefault="00F96200" w:rsidP="00DC64E4">
            <w:pPr>
              <w:spacing w:before="0" w:after="0"/>
            </w:pPr>
            <w:r>
              <w:t>Urgent</w:t>
            </w:r>
          </w:p>
          <w:p w14:paraId="162ED285" w14:textId="77777777" w:rsidR="00F96200" w:rsidRDefault="00F96200" w:rsidP="00DC64E4">
            <w:pPr>
              <w:spacing w:before="0" w:after="0"/>
            </w:pPr>
          </w:p>
          <w:p w14:paraId="1D4F03EC" w14:textId="77777777" w:rsidR="00F96200" w:rsidRDefault="00F96200" w:rsidP="00DC64E4">
            <w:pPr>
              <w:spacing w:before="0" w:after="0"/>
            </w:pPr>
            <w:r>
              <w:t>Default value is “Normal”.</w:t>
            </w:r>
          </w:p>
          <w:p w14:paraId="7B5632C6" w14:textId="77777777" w:rsidR="00F96200" w:rsidRDefault="00F96200" w:rsidP="00DC64E4">
            <w:pPr>
              <w:spacing w:before="0" w:after="0"/>
            </w:pPr>
            <w:r>
              <w:t>After being chosen, inserted into CONTRACT.IMPORTANT_LEVEL</w:t>
            </w:r>
          </w:p>
        </w:tc>
        <w:tc>
          <w:tcPr>
            <w:tcW w:w="2725" w:type="dxa"/>
          </w:tcPr>
          <w:p w14:paraId="34E6BF0E" w14:textId="77777777" w:rsidR="00F96200" w:rsidRPr="00FD5AC7" w:rsidRDefault="00F96200" w:rsidP="00DC64E4">
            <w:pPr>
              <w:spacing w:before="0" w:after="0"/>
            </w:pPr>
          </w:p>
        </w:tc>
      </w:tr>
      <w:tr w:rsidR="00F96200" w:rsidRPr="00391794" w14:paraId="6F72A4E6" w14:textId="77777777" w:rsidTr="00DC64E4">
        <w:tc>
          <w:tcPr>
            <w:tcW w:w="1969" w:type="dxa"/>
            <w:gridSpan w:val="2"/>
          </w:tcPr>
          <w:p w14:paraId="0BD3411E" w14:textId="77777777" w:rsidR="00F96200" w:rsidRDefault="00F96200" w:rsidP="00DC64E4">
            <w:pPr>
              <w:spacing w:before="0" w:after="0"/>
            </w:pPr>
            <w:r>
              <w:rPr>
                <w:rFonts w:ascii="Arial" w:hAnsi="Arial" w:cs="Arial"/>
              </w:rPr>
              <w:t>Priority</w:t>
            </w:r>
          </w:p>
        </w:tc>
        <w:tc>
          <w:tcPr>
            <w:tcW w:w="1919" w:type="dxa"/>
          </w:tcPr>
          <w:p w14:paraId="4275E5B4" w14:textId="77777777" w:rsidR="00F96200" w:rsidRDefault="00F96200" w:rsidP="00DC64E4">
            <w:pPr>
              <w:spacing w:before="0" w:after="0"/>
            </w:pPr>
            <w:r>
              <w:t>Dropdown list - Number (1)</w:t>
            </w:r>
          </w:p>
        </w:tc>
        <w:tc>
          <w:tcPr>
            <w:tcW w:w="3575" w:type="dxa"/>
            <w:gridSpan w:val="2"/>
          </w:tcPr>
          <w:p w14:paraId="3FFA0102"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750582AA" w14:textId="77777777" w:rsidR="00F96200" w:rsidRDefault="00F96200" w:rsidP="00DC64E4">
            <w:pPr>
              <w:spacing w:before="0" w:after="0"/>
            </w:pPr>
          </w:p>
        </w:tc>
      </w:tr>
      <w:tr w:rsidR="00F96200" w:rsidRPr="00391794" w14:paraId="462CC57F" w14:textId="77777777" w:rsidTr="00DC64E4">
        <w:tc>
          <w:tcPr>
            <w:tcW w:w="1969" w:type="dxa"/>
            <w:gridSpan w:val="2"/>
          </w:tcPr>
          <w:p w14:paraId="1C2CF030" w14:textId="77777777" w:rsidR="00F96200" w:rsidRDefault="00F96200" w:rsidP="00DC64E4">
            <w:pPr>
              <w:spacing w:before="0" w:after="0"/>
            </w:pPr>
            <w:r>
              <w:t>Region</w:t>
            </w:r>
          </w:p>
        </w:tc>
        <w:tc>
          <w:tcPr>
            <w:tcW w:w="1919" w:type="dxa"/>
          </w:tcPr>
          <w:p w14:paraId="030712D2" w14:textId="77777777" w:rsidR="00F96200" w:rsidRDefault="00F96200" w:rsidP="00DC64E4">
            <w:pPr>
              <w:spacing w:before="0" w:after="0"/>
            </w:pPr>
            <w:r>
              <w:t>Dropdown list - String (10)</w:t>
            </w:r>
          </w:p>
        </w:tc>
        <w:tc>
          <w:tcPr>
            <w:tcW w:w="3575" w:type="dxa"/>
            <w:gridSpan w:val="2"/>
          </w:tcPr>
          <w:p w14:paraId="4169AA4D"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0DB725AB" w14:textId="77777777" w:rsidR="00F96200" w:rsidRPr="00914353" w:rsidRDefault="00F96200" w:rsidP="00DC64E4">
            <w:pPr>
              <w:spacing w:before="0" w:after="0"/>
            </w:pPr>
          </w:p>
        </w:tc>
      </w:tr>
      <w:tr w:rsidR="00F96200" w:rsidRPr="00391794" w14:paraId="12F77588" w14:textId="77777777" w:rsidTr="00DC64E4">
        <w:tc>
          <w:tcPr>
            <w:tcW w:w="1969" w:type="dxa"/>
            <w:gridSpan w:val="2"/>
          </w:tcPr>
          <w:p w14:paraId="3EA171B4" w14:textId="77777777" w:rsidR="00F96200" w:rsidRDefault="00F96200" w:rsidP="00DC64E4">
            <w:pPr>
              <w:spacing w:before="0" w:after="0"/>
            </w:pPr>
            <w:r>
              <w:t xml:space="preserve">Fare Type </w:t>
            </w:r>
          </w:p>
        </w:tc>
        <w:tc>
          <w:tcPr>
            <w:tcW w:w="1919" w:type="dxa"/>
          </w:tcPr>
          <w:p w14:paraId="5293D4B1" w14:textId="77777777" w:rsidR="00F96200" w:rsidRDefault="00F96200" w:rsidP="00DC64E4">
            <w:pPr>
              <w:spacing w:before="0" w:after="0"/>
            </w:pPr>
            <w:r>
              <w:t>Dropdown list - String (1)</w:t>
            </w:r>
          </w:p>
        </w:tc>
        <w:tc>
          <w:tcPr>
            <w:tcW w:w="3575" w:type="dxa"/>
            <w:gridSpan w:val="2"/>
          </w:tcPr>
          <w:p w14:paraId="0C535D06"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75247708" w14:textId="77777777" w:rsidR="00F96200" w:rsidRPr="00914353" w:rsidRDefault="00F96200" w:rsidP="00DC64E4">
            <w:pPr>
              <w:spacing w:before="0" w:after="0"/>
            </w:pPr>
          </w:p>
        </w:tc>
      </w:tr>
      <w:tr w:rsidR="00F96200" w:rsidRPr="00391794" w14:paraId="4A703966" w14:textId="77777777" w:rsidTr="00DC64E4">
        <w:tc>
          <w:tcPr>
            <w:tcW w:w="1969" w:type="dxa"/>
            <w:gridSpan w:val="2"/>
          </w:tcPr>
          <w:p w14:paraId="3A648D31" w14:textId="77777777" w:rsidR="00F96200" w:rsidRPr="00C05B99" w:rsidRDefault="00F96200" w:rsidP="00DC64E4">
            <w:pPr>
              <w:spacing w:before="0" w:after="0"/>
            </w:pPr>
            <w:r>
              <w:t xml:space="preserve">Date Received </w:t>
            </w:r>
            <w:r w:rsidRPr="00C05B99">
              <w:t>(dd/mm/yyyy)</w:t>
            </w:r>
          </w:p>
        </w:tc>
        <w:tc>
          <w:tcPr>
            <w:tcW w:w="1919" w:type="dxa"/>
          </w:tcPr>
          <w:p w14:paraId="3E895FC7" w14:textId="77777777" w:rsidR="00F96200" w:rsidRDefault="00F96200" w:rsidP="00DC64E4">
            <w:pPr>
              <w:spacing w:before="0" w:after="0"/>
            </w:pPr>
            <w:r>
              <w:t>Text field – Date (Date Picker)</w:t>
            </w:r>
          </w:p>
        </w:tc>
        <w:tc>
          <w:tcPr>
            <w:tcW w:w="3575" w:type="dxa"/>
            <w:gridSpan w:val="2"/>
          </w:tcPr>
          <w:p w14:paraId="372C1A01" w14:textId="77777777" w:rsidR="00F96200" w:rsidRDefault="00F96200" w:rsidP="00DC64E4">
            <w:pPr>
              <w:spacing w:before="0" w:after="0"/>
            </w:pPr>
            <w:r>
              <w:t>Inserted into CONTRACT.DATE_RECEIVED</w:t>
            </w:r>
          </w:p>
        </w:tc>
        <w:tc>
          <w:tcPr>
            <w:tcW w:w="2725" w:type="dxa"/>
          </w:tcPr>
          <w:p w14:paraId="31EE617F"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211F0368" w14:textId="77777777" w:rsidR="00F96200" w:rsidRDefault="00F96200" w:rsidP="00DC64E4">
            <w:pPr>
              <w:spacing w:before="0" w:after="0"/>
            </w:pPr>
            <w:r>
              <w:t>This field is mandatory.</w:t>
            </w:r>
          </w:p>
          <w:p w14:paraId="3DD25E16" w14:textId="77777777" w:rsidR="00F96200" w:rsidRDefault="00F96200" w:rsidP="00DC64E4">
            <w:pPr>
              <w:spacing w:before="0" w:after="0"/>
            </w:pPr>
          </w:p>
        </w:tc>
      </w:tr>
      <w:tr w:rsidR="00F96200" w:rsidRPr="00391794" w14:paraId="4AB009DA" w14:textId="77777777" w:rsidTr="00DC64E4">
        <w:tc>
          <w:tcPr>
            <w:tcW w:w="1969" w:type="dxa"/>
            <w:gridSpan w:val="2"/>
          </w:tcPr>
          <w:p w14:paraId="4E56DBDD" w14:textId="77777777" w:rsidR="00F96200" w:rsidRPr="00C05B99" w:rsidRDefault="00F96200" w:rsidP="00DC64E4">
            <w:pPr>
              <w:spacing w:before="0" w:after="0"/>
            </w:pPr>
            <w:r>
              <w:t xml:space="preserve">Effective Date </w:t>
            </w:r>
            <w:r w:rsidRPr="00C05B99">
              <w:t>(dd/mm/yyyy)</w:t>
            </w:r>
          </w:p>
        </w:tc>
        <w:tc>
          <w:tcPr>
            <w:tcW w:w="1919" w:type="dxa"/>
          </w:tcPr>
          <w:p w14:paraId="753D9702" w14:textId="77777777" w:rsidR="00F96200" w:rsidRDefault="00F96200" w:rsidP="00DC64E4">
            <w:pPr>
              <w:spacing w:before="0" w:after="0"/>
            </w:pPr>
            <w:r>
              <w:t>Text field – Date (Date Picker)</w:t>
            </w:r>
          </w:p>
        </w:tc>
        <w:tc>
          <w:tcPr>
            <w:tcW w:w="3575" w:type="dxa"/>
            <w:gridSpan w:val="2"/>
          </w:tcPr>
          <w:p w14:paraId="56D70CE1" w14:textId="77777777" w:rsidR="00F96200" w:rsidRDefault="00F96200" w:rsidP="00DC64E4">
            <w:pPr>
              <w:spacing w:before="0" w:after="0"/>
            </w:pPr>
            <w:r>
              <w:t>Inserted into CONTRACT.EFFECTIVE_DATE</w:t>
            </w:r>
          </w:p>
        </w:tc>
        <w:tc>
          <w:tcPr>
            <w:tcW w:w="2725" w:type="dxa"/>
          </w:tcPr>
          <w:p w14:paraId="1315F5F9" w14:textId="77777777" w:rsidR="00F96200" w:rsidRDefault="00F96200" w:rsidP="00DC64E4">
            <w:pPr>
              <w:spacing w:before="0" w:after="0"/>
            </w:pPr>
            <w:r w:rsidRPr="006530BB">
              <w:t>The date shows the validity of the Fares</w:t>
            </w:r>
            <w:r>
              <w:t>.</w:t>
            </w:r>
          </w:p>
          <w:p w14:paraId="4C8A09F4" w14:textId="77777777" w:rsidR="00F96200" w:rsidRDefault="00F96200" w:rsidP="00DC64E4">
            <w:pPr>
              <w:spacing w:before="0" w:after="0"/>
            </w:pPr>
            <w:r>
              <w:t>This field is mandatory.</w:t>
            </w:r>
          </w:p>
          <w:p w14:paraId="66ACADD4" w14:textId="77777777" w:rsidR="00F96200" w:rsidRDefault="00F96200" w:rsidP="00DC64E4">
            <w:pPr>
              <w:spacing w:before="0" w:after="0"/>
            </w:pPr>
          </w:p>
          <w:p w14:paraId="09959634" w14:textId="77777777" w:rsidR="00F96200" w:rsidRDefault="00F96200" w:rsidP="00DC64E4">
            <w:pPr>
              <w:spacing w:before="0" w:after="0"/>
            </w:pPr>
          </w:p>
        </w:tc>
      </w:tr>
      <w:tr w:rsidR="00F96200" w:rsidRPr="00391794" w14:paraId="23A75F27" w14:textId="77777777" w:rsidTr="00DC64E4">
        <w:tc>
          <w:tcPr>
            <w:tcW w:w="1969" w:type="dxa"/>
            <w:gridSpan w:val="2"/>
          </w:tcPr>
          <w:p w14:paraId="5E76DC8A" w14:textId="77777777" w:rsidR="00F96200" w:rsidRPr="00C05B99" w:rsidRDefault="00F96200" w:rsidP="00DC64E4">
            <w:pPr>
              <w:spacing w:before="0" w:after="0"/>
            </w:pPr>
            <w:r>
              <w:lastRenderedPageBreak/>
              <w:t xml:space="preserve">Discontinue Date </w:t>
            </w:r>
            <w:r w:rsidRPr="00C05B99">
              <w:t>(dd/mm/yyyy)</w:t>
            </w:r>
          </w:p>
        </w:tc>
        <w:tc>
          <w:tcPr>
            <w:tcW w:w="1919" w:type="dxa"/>
          </w:tcPr>
          <w:p w14:paraId="10F78D00" w14:textId="77777777" w:rsidR="00F96200" w:rsidRDefault="00F96200" w:rsidP="00DC64E4">
            <w:pPr>
              <w:spacing w:before="0" w:after="0"/>
            </w:pPr>
            <w:r>
              <w:t>Text field – Date (Date Picker)</w:t>
            </w:r>
          </w:p>
        </w:tc>
        <w:tc>
          <w:tcPr>
            <w:tcW w:w="3575" w:type="dxa"/>
            <w:gridSpan w:val="2"/>
          </w:tcPr>
          <w:p w14:paraId="03E8FDF0" w14:textId="77777777" w:rsidR="00F96200" w:rsidRDefault="00F96200" w:rsidP="00DC64E4">
            <w:pPr>
              <w:spacing w:before="0" w:after="0"/>
            </w:pPr>
            <w:r>
              <w:t>Inserted into CONTRACT.DISCONTINUE_DATE</w:t>
            </w:r>
          </w:p>
        </w:tc>
        <w:tc>
          <w:tcPr>
            <w:tcW w:w="2725" w:type="dxa"/>
          </w:tcPr>
          <w:p w14:paraId="1C6297DD" w14:textId="77777777" w:rsidR="00F96200" w:rsidRDefault="00F96200" w:rsidP="00DC64E4">
            <w:pPr>
              <w:spacing w:before="0" w:after="0"/>
            </w:pPr>
            <w:r w:rsidRPr="006530BB">
              <w:t>The date shows the validity of the Fares</w:t>
            </w:r>
            <w:r>
              <w:t>.</w:t>
            </w:r>
          </w:p>
          <w:p w14:paraId="0D68AB31" w14:textId="77777777" w:rsidR="00F96200" w:rsidRDefault="00F96200" w:rsidP="00DC64E4">
            <w:pPr>
              <w:spacing w:before="0" w:after="0"/>
            </w:pPr>
            <w:r>
              <w:t>This field is mandatory.</w:t>
            </w:r>
          </w:p>
          <w:p w14:paraId="037C293B" w14:textId="77777777" w:rsidR="00F96200" w:rsidRDefault="00F96200" w:rsidP="00DC64E4">
            <w:pPr>
              <w:spacing w:before="0" w:after="0"/>
            </w:pPr>
          </w:p>
          <w:p w14:paraId="4D467946" w14:textId="77777777" w:rsidR="00F96200" w:rsidRDefault="00F96200" w:rsidP="00DC64E4">
            <w:pPr>
              <w:spacing w:before="0" w:after="0"/>
            </w:pPr>
          </w:p>
        </w:tc>
      </w:tr>
      <w:tr w:rsidR="00F96200" w:rsidRPr="00391794" w14:paraId="5967B1E8" w14:textId="77777777" w:rsidTr="00DC64E4">
        <w:tc>
          <w:tcPr>
            <w:tcW w:w="1969" w:type="dxa"/>
            <w:gridSpan w:val="2"/>
          </w:tcPr>
          <w:p w14:paraId="66FA2425" w14:textId="77777777" w:rsidR="00F96200" w:rsidRDefault="00F96200" w:rsidP="00DC64E4">
            <w:pPr>
              <w:spacing w:before="0" w:after="0"/>
            </w:pPr>
            <w:r>
              <w:rPr>
                <w:rFonts w:ascii="Arial" w:hAnsi="Arial" w:cs="Arial"/>
              </w:rPr>
              <w:t>Number of Fare Sheets</w:t>
            </w:r>
          </w:p>
        </w:tc>
        <w:tc>
          <w:tcPr>
            <w:tcW w:w="1919" w:type="dxa"/>
          </w:tcPr>
          <w:p w14:paraId="25499C80" w14:textId="77777777" w:rsidR="00F96200" w:rsidRDefault="00F96200" w:rsidP="00DC64E4">
            <w:pPr>
              <w:spacing w:before="0" w:after="0"/>
            </w:pPr>
            <w:r>
              <w:t>Text field - Number (3)</w:t>
            </w:r>
          </w:p>
        </w:tc>
        <w:tc>
          <w:tcPr>
            <w:tcW w:w="3575" w:type="dxa"/>
            <w:gridSpan w:val="2"/>
          </w:tcPr>
          <w:p w14:paraId="1405940C" w14:textId="77777777" w:rsidR="00F96200" w:rsidRDefault="00F96200" w:rsidP="00DC64E4">
            <w:pPr>
              <w:spacing w:before="0" w:after="0"/>
            </w:pPr>
            <w:r>
              <w:t>Inserted into CONTRACT.FARE_SHEETS</w:t>
            </w:r>
          </w:p>
        </w:tc>
        <w:tc>
          <w:tcPr>
            <w:tcW w:w="2725" w:type="dxa"/>
          </w:tcPr>
          <w:p w14:paraId="350D5705" w14:textId="77777777" w:rsidR="00F96200" w:rsidRDefault="00F96200" w:rsidP="00DC64E4">
            <w:pPr>
              <w:spacing w:before="0" w:after="0"/>
            </w:pPr>
            <w:r>
              <w:t>This field is mandatory.</w:t>
            </w:r>
          </w:p>
          <w:p w14:paraId="5BD0194E" w14:textId="77777777" w:rsidR="00F96200" w:rsidRPr="00B60708" w:rsidRDefault="00F96200" w:rsidP="00DC64E4">
            <w:pPr>
              <w:spacing w:before="0" w:after="0"/>
            </w:pPr>
          </w:p>
        </w:tc>
      </w:tr>
      <w:tr w:rsidR="00F96200" w:rsidRPr="00391794" w14:paraId="5C371A88" w14:textId="77777777" w:rsidTr="00DC64E4">
        <w:tc>
          <w:tcPr>
            <w:tcW w:w="1969" w:type="dxa"/>
            <w:gridSpan w:val="2"/>
          </w:tcPr>
          <w:p w14:paraId="7A20F2AF" w14:textId="77777777" w:rsidR="00F96200" w:rsidRDefault="00F96200" w:rsidP="00DC64E4">
            <w:pPr>
              <w:spacing w:before="0" w:after="0"/>
            </w:pPr>
            <w:r>
              <w:rPr>
                <w:rFonts w:ascii="Arial" w:hAnsi="Arial" w:cs="Arial"/>
              </w:rPr>
              <w:t>Number of Fares</w:t>
            </w:r>
          </w:p>
        </w:tc>
        <w:tc>
          <w:tcPr>
            <w:tcW w:w="1919" w:type="dxa"/>
          </w:tcPr>
          <w:p w14:paraId="5D0B28DF" w14:textId="77777777" w:rsidR="00F96200" w:rsidRDefault="00F96200" w:rsidP="00DC64E4">
            <w:pPr>
              <w:spacing w:before="0" w:after="0"/>
            </w:pPr>
            <w:r>
              <w:t>Text field - Number (5)</w:t>
            </w:r>
          </w:p>
        </w:tc>
        <w:tc>
          <w:tcPr>
            <w:tcW w:w="3575" w:type="dxa"/>
            <w:gridSpan w:val="2"/>
          </w:tcPr>
          <w:p w14:paraId="102BD240" w14:textId="77777777" w:rsidR="00F96200" w:rsidRDefault="00F96200" w:rsidP="00DC64E4">
            <w:pPr>
              <w:spacing w:before="0" w:after="0"/>
            </w:pPr>
            <w:r>
              <w:t>Inserted into CONTRACT.NUMBER_OF_FARES</w:t>
            </w:r>
          </w:p>
        </w:tc>
        <w:tc>
          <w:tcPr>
            <w:tcW w:w="2725" w:type="dxa"/>
          </w:tcPr>
          <w:p w14:paraId="7C2D8F8D" w14:textId="77777777" w:rsidR="00F96200" w:rsidRDefault="00F96200" w:rsidP="00DC64E4">
            <w:pPr>
              <w:spacing w:before="0" w:after="0"/>
            </w:pPr>
            <w:r>
              <w:t>This field is mandatory.</w:t>
            </w:r>
          </w:p>
          <w:p w14:paraId="7AE91E2A" w14:textId="77777777" w:rsidR="00F96200" w:rsidRDefault="00F96200" w:rsidP="00DC64E4">
            <w:pPr>
              <w:spacing w:before="0" w:after="0"/>
            </w:pPr>
          </w:p>
        </w:tc>
      </w:tr>
      <w:tr w:rsidR="00F96200" w:rsidRPr="00391794" w14:paraId="5612B3C5" w14:textId="77777777" w:rsidTr="00DC64E4">
        <w:tc>
          <w:tcPr>
            <w:tcW w:w="1969" w:type="dxa"/>
            <w:gridSpan w:val="2"/>
          </w:tcPr>
          <w:p w14:paraId="4901B530"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dd/mm/yyyy)</w:t>
            </w:r>
          </w:p>
        </w:tc>
        <w:tc>
          <w:tcPr>
            <w:tcW w:w="1919" w:type="dxa"/>
          </w:tcPr>
          <w:p w14:paraId="6190CDD9" w14:textId="77777777" w:rsidR="00F96200" w:rsidRDefault="00F96200" w:rsidP="00DC64E4">
            <w:pPr>
              <w:spacing w:before="0" w:after="0"/>
            </w:pPr>
            <w:r>
              <w:t>Text field – Date (Date Picker)</w:t>
            </w:r>
          </w:p>
        </w:tc>
        <w:tc>
          <w:tcPr>
            <w:tcW w:w="3575" w:type="dxa"/>
            <w:gridSpan w:val="2"/>
          </w:tcPr>
          <w:p w14:paraId="0B35EEC1" w14:textId="77777777" w:rsidR="00F96200" w:rsidRDefault="00F96200" w:rsidP="00DC64E4">
            <w:pPr>
              <w:spacing w:before="0" w:after="0"/>
            </w:pPr>
            <w:r>
              <w:t>Inserted into CONTRACT.DATE_CLARIFICATION_CLEARED</w:t>
            </w:r>
          </w:p>
        </w:tc>
        <w:tc>
          <w:tcPr>
            <w:tcW w:w="2725" w:type="dxa"/>
          </w:tcPr>
          <w:p w14:paraId="2F150B53"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5560453E" w14:textId="77777777" w:rsidR="00F96200" w:rsidRDefault="00F96200" w:rsidP="00DC64E4">
            <w:pPr>
              <w:spacing w:before="0" w:after="0"/>
            </w:pPr>
            <w:r>
              <w:t>This field is mandatory.</w:t>
            </w:r>
          </w:p>
          <w:p w14:paraId="694D5069" w14:textId="77777777" w:rsidR="00F96200" w:rsidRPr="00620CD8" w:rsidRDefault="00F96200" w:rsidP="00DC64E4">
            <w:pPr>
              <w:spacing w:before="0" w:after="0"/>
            </w:pPr>
          </w:p>
        </w:tc>
      </w:tr>
      <w:tr w:rsidR="00F96200" w:rsidRPr="00391794" w14:paraId="3D581A47" w14:textId="77777777" w:rsidTr="00DC64E4">
        <w:tc>
          <w:tcPr>
            <w:tcW w:w="1969" w:type="dxa"/>
            <w:gridSpan w:val="2"/>
          </w:tcPr>
          <w:p w14:paraId="26876E6D" w14:textId="77777777" w:rsidR="00F96200" w:rsidRDefault="00F96200" w:rsidP="00DC64E4">
            <w:pPr>
              <w:spacing w:before="0" w:after="0"/>
            </w:pPr>
            <w:r>
              <w:rPr>
                <w:rFonts w:ascii="Arial" w:hAnsi="Arial" w:cs="Arial"/>
              </w:rPr>
              <w:t>Rtgs Actual</w:t>
            </w:r>
          </w:p>
        </w:tc>
        <w:tc>
          <w:tcPr>
            <w:tcW w:w="1919" w:type="dxa"/>
          </w:tcPr>
          <w:p w14:paraId="34A4079E" w14:textId="77777777" w:rsidR="00F96200" w:rsidRDefault="00F96200" w:rsidP="00DC64E4">
            <w:pPr>
              <w:spacing w:before="0" w:after="0"/>
            </w:pPr>
            <w:r>
              <w:t>Text field - Number (5)</w:t>
            </w:r>
          </w:p>
        </w:tc>
        <w:tc>
          <w:tcPr>
            <w:tcW w:w="3575" w:type="dxa"/>
            <w:gridSpan w:val="2"/>
          </w:tcPr>
          <w:p w14:paraId="13C4FED6" w14:textId="77777777" w:rsidR="00F96200" w:rsidRDefault="00F96200" w:rsidP="00DC64E4">
            <w:pPr>
              <w:spacing w:before="0" w:after="0"/>
            </w:pPr>
            <w:r>
              <w:t>Inserted into CONTRACT.RTGS_ACTUAL</w:t>
            </w:r>
          </w:p>
        </w:tc>
        <w:tc>
          <w:tcPr>
            <w:tcW w:w="2725" w:type="dxa"/>
          </w:tcPr>
          <w:p w14:paraId="07710155" w14:textId="77777777" w:rsidR="00F96200" w:rsidRDefault="00F96200" w:rsidP="00DC64E4">
            <w:pPr>
              <w:spacing w:before="0" w:after="0"/>
            </w:pPr>
            <w:r>
              <w:t>This field is mandatory.</w:t>
            </w:r>
          </w:p>
          <w:p w14:paraId="154CC617" w14:textId="77777777" w:rsidR="00F96200" w:rsidRDefault="00F96200" w:rsidP="00DC64E4">
            <w:pPr>
              <w:spacing w:before="0" w:after="0"/>
            </w:pPr>
          </w:p>
        </w:tc>
      </w:tr>
      <w:tr w:rsidR="00F96200" w:rsidRPr="00391794" w14:paraId="1F77E589" w14:textId="77777777" w:rsidTr="00DC64E4">
        <w:tc>
          <w:tcPr>
            <w:tcW w:w="1969" w:type="dxa"/>
            <w:gridSpan w:val="2"/>
          </w:tcPr>
          <w:p w14:paraId="77F4D8ED" w14:textId="77777777" w:rsidR="00F96200" w:rsidRDefault="00F96200" w:rsidP="00DC64E4">
            <w:pPr>
              <w:spacing w:before="0" w:after="0"/>
              <w:rPr>
                <w:rFonts w:ascii="Arial" w:hAnsi="Arial" w:cs="Arial"/>
              </w:rPr>
            </w:pPr>
            <w:r>
              <w:rPr>
                <w:rFonts w:ascii="Arial" w:hAnsi="Arial" w:cs="Arial"/>
              </w:rPr>
              <w:t>Rtgs Records</w:t>
            </w:r>
          </w:p>
        </w:tc>
        <w:tc>
          <w:tcPr>
            <w:tcW w:w="1919" w:type="dxa"/>
          </w:tcPr>
          <w:p w14:paraId="0732F2B7" w14:textId="77777777" w:rsidR="00F96200" w:rsidRDefault="00F96200" w:rsidP="00DC64E4">
            <w:pPr>
              <w:spacing w:before="0" w:after="0"/>
            </w:pPr>
            <w:r>
              <w:t>Text field - Number (5)</w:t>
            </w:r>
          </w:p>
        </w:tc>
        <w:tc>
          <w:tcPr>
            <w:tcW w:w="3575" w:type="dxa"/>
            <w:gridSpan w:val="2"/>
          </w:tcPr>
          <w:p w14:paraId="4895F846" w14:textId="77777777" w:rsidR="00F96200" w:rsidRDefault="00F96200" w:rsidP="00DC64E4">
            <w:pPr>
              <w:spacing w:before="0" w:after="0"/>
            </w:pPr>
            <w:r>
              <w:t>Inserted into CONTRACT.RTGS_RECORDS</w:t>
            </w:r>
          </w:p>
        </w:tc>
        <w:tc>
          <w:tcPr>
            <w:tcW w:w="2725" w:type="dxa"/>
          </w:tcPr>
          <w:p w14:paraId="3C626C32" w14:textId="77777777" w:rsidR="00F96200" w:rsidRDefault="00F96200" w:rsidP="00DC64E4">
            <w:pPr>
              <w:spacing w:before="0" w:after="0"/>
            </w:pPr>
            <w:r>
              <w:t>This field is mandatory.</w:t>
            </w:r>
          </w:p>
          <w:p w14:paraId="26DDA10B" w14:textId="77777777" w:rsidR="00F96200" w:rsidRDefault="00F96200" w:rsidP="00DC64E4">
            <w:pPr>
              <w:spacing w:before="0" w:after="0"/>
            </w:pPr>
          </w:p>
        </w:tc>
      </w:tr>
      <w:tr w:rsidR="00F96200" w:rsidRPr="00391794" w14:paraId="07379301" w14:textId="77777777" w:rsidTr="00DC64E4">
        <w:tc>
          <w:tcPr>
            <w:tcW w:w="1969" w:type="dxa"/>
            <w:gridSpan w:val="2"/>
          </w:tcPr>
          <w:p w14:paraId="55AD77A2" w14:textId="77777777" w:rsidR="00F96200" w:rsidRDefault="00F96200" w:rsidP="00DC64E4">
            <w:pPr>
              <w:spacing w:before="0" w:after="0"/>
            </w:pPr>
            <w:r>
              <w:rPr>
                <w:rFonts w:ascii="Arial" w:hAnsi="Arial" w:cs="Arial"/>
              </w:rPr>
              <w:t>Number of Rules</w:t>
            </w:r>
          </w:p>
        </w:tc>
        <w:tc>
          <w:tcPr>
            <w:tcW w:w="1919" w:type="dxa"/>
          </w:tcPr>
          <w:p w14:paraId="7AD36AE6" w14:textId="77777777" w:rsidR="00F96200" w:rsidRDefault="00F96200" w:rsidP="00DC64E4">
            <w:pPr>
              <w:spacing w:before="0" w:after="0"/>
            </w:pPr>
            <w:r>
              <w:t>Text field - Number (3)</w:t>
            </w:r>
          </w:p>
        </w:tc>
        <w:tc>
          <w:tcPr>
            <w:tcW w:w="3575" w:type="dxa"/>
            <w:gridSpan w:val="2"/>
          </w:tcPr>
          <w:p w14:paraId="1BB8ECB9" w14:textId="77777777" w:rsidR="00F96200" w:rsidRDefault="00F96200" w:rsidP="00DC64E4">
            <w:pPr>
              <w:spacing w:before="0" w:after="0"/>
            </w:pPr>
            <w:r>
              <w:t>Inserted into CONTRACT.RULES</w:t>
            </w:r>
          </w:p>
        </w:tc>
        <w:tc>
          <w:tcPr>
            <w:tcW w:w="2725" w:type="dxa"/>
          </w:tcPr>
          <w:p w14:paraId="205E2FBA" w14:textId="77777777" w:rsidR="00F96200" w:rsidRDefault="00F96200" w:rsidP="00DC64E4">
            <w:pPr>
              <w:spacing w:before="0" w:after="0"/>
            </w:pPr>
            <w:r>
              <w:t>This field is mandatory.</w:t>
            </w:r>
          </w:p>
          <w:p w14:paraId="5859C717" w14:textId="77777777" w:rsidR="00F96200" w:rsidRDefault="00F96200" w:rsidP="00DC64E4">
            <w:pPr>
              <w:spacing w:before="0" w:after="0"/>
            </w:pPr>
          </w:p>
        </w:tc>
      </w:tr>
      <w:tr w:rsidR="00F96200" w:rsidRPr="00391794" w14:paraId="6CBF6D6C" w14:textId="77777777" w:rsidTr="00DC64E4">
        <w:tc>
          <w:tcPr>
            <w:tcW w:w="1969" w:type="dxa"/>
            <w:gridSpan w:val="2"/>
          </w:tcPr>
          <w:p w14:paraId="7A0F3213" w14:textId="77777777" w:rsidR="00F96200" w:rsidRDefault="00F96200" w:rsidP="00DC64E4">
            <w:pPr>
              <w:spacing w:before="0" w:after="0"/>
            </w:pPr>
            <w:r>
              <w:rPr>
                <w:rFonts w:ascii="Arial" w:hAnsi="Arial" w:cs="Arial"/>
              </w:rPr>
              <w:t>Total Records</w:t>
            </w:r>
          </w:p>
        </w:tc>
        <w:tc>
          <w:tcPr>
            <w:tcW w:w="1919" w:type="dxa"/>
          </w:tcPr>
          <w:p w14:paraId="34010341" w14:textId="77777777" w:rsidR="00F96200" w:rsidRDefault="00F96200" w:rsidP="00DC64E4">
            <w:pPr>
              <w:spacing w:before="0" w:after="0"/>
            </w:pPr>
            <w:r>
              <w:t>Label - Number (8)</w:t>
            </w:r>
          </w:p>
        </w:tc>
        <w:tc>
          <w:tcPr>
            <w:tcW w:w="3575" w:type="dxa"/>
            <w:gridSpan w:val="2"/>
          </w:tcPr>
          <w:p w14:paraId="25E6B44C" w14:textId="77777777" w:rsidR="00F96200" w:rsidRDefault="00F96200" w:rsidP="00DC64E4">
            <w:pPr>
              <w:spacing w:before="0" w:after="0"/>
            </w:pPr>
            <w:r>
              <w:t>Inserted into CONTRACT.TOTAL_RECORDS</w:t>
            </w:r>
          </w:p>
        </w:tc>
        <w:tc>
          <w:tcPr>
            <w:tcW w:w="2725" w:type="dxa"/>
          </w:tcPr>
          <w:p w14:paraId="1E9F9FBA"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tc>
      </w:tr>
      <w:tr w:rsidR="00F96200" w:rsidRPr="00391794" w14:paraId="1336EE38" w14:textId="77777777" w:rsidTr="00DC64E4">
        <w:tc>
          <w:tcPr>
            <w:tcW w:w="1969" w:type="dxa"/>
            <w:gridSpan w:val="2"/>
          </w:tcPr>
          <w:p w14:paraId="06D5B3AF"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dd/mm/yyyy)</w:t>
            </w:r>
          </w:p>
        </w:tc>
        <w:tc>
          <w:tcPr>
            <w:tcW w:w="1919" w:type="dxa"/>
          </w:tcPr>
          <w:p w14:paraId="4F5B0655" w14:textId="77777777" w:rsidR="00F96200" w:rsidRDefault="00F96200" w:rsidP="00DC64E4">
            <w:pPr>
              <w:spacing w:before="0" w:after="0"/>
            </w:pPr>
            <w:r>
              <w:t>Label – Date (Date Picker)</w:t>
            </w:r>
          </w:p>
        </w:tc>
        <w:tc>
          <w:tcPr>
            <w:tcW w:w="3575" w:type="dxa"/>
            <w:gridSpan w:val="2"/>
          </w:tcPr>
          <w:p w14:paraId="720EC8D6" w14:textId="77777777" w:rsidR="00F96200" w:rsidRDefault="00F96200" w:rsidP="00DC64E4">
            <w:pPr>
              <w:spacing w:before="0" w:after="0"/>
            </w:pPr>
            <w:r>
              <w:t>Inserted into CONTRACT.QUEUING_START_DATE</w:t>
            </w:r>
          </w:p>
        </w:tc>
        <w:tc>
          <w:tcPr>
            <w:tcW w:w="2725" w:type="dxa"/>
          </w:tcPr>
          <w:p w14:paraId="3C3BB167"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59119967" w14:textId="77777777" w:rsidR="00F96200" w:rsidRDefault="00F96200" w:rsidP="00DC64E4">
            <w:pPr>
              <w:spacing w:before="0" w:after="0"/>
            </w:pPr>
          </w:p>
        </w:tc>
      </w:tr>
      <w:tr w:rsidR="00F96200" w:rsidRPr="00391794" w14:paraId="590A9404" w14:textId="77777777" w:rsidTr="00DC64E4">
        <w:tc>
          <w:tcPr>
            <w:tcW w:w="1969" w:type="dxa"/>
            <w:gridSpan w:val="2"/>
          </w:tcPr>
          <w:p w14:paraId="3D5DA01A"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dd/mm/yyyy)</w:t>
            </w:r>
          </w:p>
        </w:tc>
        <w:tc>
          <w:tcPr>
            <w:tcW w:w="1919" w:type="dxa"/>
          </w:tcPr>
          <w:p w14:paraId="4BD3E368" w14:textId="77777777" w:rsidR="00F96200" w:rsidRDefault="00F96200" w:rsidP="00DC64E4">
            <w:pPr>
              <w:spacing w:before="0" w:after="0"/>
            </w:pPr>
            <w:r>
              <w:t>Label – Date (Date Picker)</w:t>
            </w:r>
          </w:p>
        </w:tc>
        <w:tc>
          <w:tcPr>
            <w:tcW w:w="3575" w:type="dxa"/>
            <w:gridSpan w:val="2"/>
          </w:tcPr>
          <w:p w14:paraId="1AC7DE15" w14:textId="77777777" w:rsidR="00F96200" w:rsidRDefault="00F96200" w:rsidP="00DC64E4">
            <w:pPr>
              <w:spacing w:before="0" w:after="0"/>
            </w:pPr>
            <w:r>
              <w:t>Inserted into CONTRACT. QUEUING_END_DATE</w:t>
            </w:r>
          </w:p>
        </w:tc>
        <w:tc>
          <w:tcPr>
            <w:tcW w:w="2725" w:type="dxa"/>
          </w:tcPr>
          <w:p w14:paraId="009F822E"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0251DB2F" w14:textId="77777777" w:rsidR="00F96200" w:rsidRDefault="00F96200" w:rsidP="00DC64E4">
            <w:pPr>
              <w:spacing w:before="0" w:after="0"/>
              <w:rPr>
                <w:rFonts w:ascii="Verdana" w:hAnsi="Verdana"/>
                <w:color w:val="800000"/>
                <w:szCs w:val="20"/>
              </w:rPr>
            </w:pPr>
          </w:p>
          <w:p w14:paraId="19523D98"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0311B2F2" w14:textId="77777777" w:rsidR="00F96200" w:rsidRPr="00391794" w:rsidRDefault="00F96200" w:rsidP="00DC64E4">
            <w:pPr>
              <w:spacing w:before="0" w:after="0"/>
            </w:pPr>
          </w:p>
        </w:tc>
      </w:tr>
      <w:tr w:rsidR="00F96200" w:rsidRPr="00391794" w14:paraId="68412DEE" w14:textId="77777777" w:rsidTr="00DC64E4">
        <w:tc>
          <w:tcPr>
            <w:tcW w:w="1969" w:type="dxa"/>
            <w:gridSpan w:val="2"/>
          </w:tcPr>
          <w:p w14:paraId="05DD3217" w14:textId="77777777" w:rsidR="00F96200" w:rsidRDefault="00F96200" w:rsidP="00DC64E4">
            <w:pPr>
              <w:spacing w:before="0" w:after="0"/>
            </w:pPr>
            <w:r>
              <w:t>Clear</w:t>
            </w:r>
          </w:p>
        </w:tc>
        <w:tc>
          <w:tcPr>
            <w:tcW w:w="1919" w:type="dxa"/>
          </w:tcPr>
          <w:p w14:paraId="11D759E0" w14:textId="77777777" w:rsidR="00F96200" w:rsidRDefault="00F96200" w:rsidP="00DC64E4">
            <w:pPr>
              <w:spacing w:before="0" w:after="0"/>
            </w:pPr>
            <w:r>
              <w:t>Button</w:t>
            </w:r>
          </w:p>
        </w:tc>
        <w:tc>
          <w:tcPr>
            <w:tcW w:w="3575" w:type="dxa"/>
            <w:gridSpan w:val="2"/>
          </w:tcPr>
          <w:p w14:paraId="0D9F9EB9" w14:textId="77777777" w:rsidR="00F96200" w:rsidRDefault="00F96200" w:rsidP="00DC64E4">
            <w:pPr>
              <w:spacing w:before="0" w:after="0"/>
            </w:pPr>
          </w:p>
        </w:tc>
        <w:tc>
          <w:tcPr>
            <w:tcW w:w="2725" w:type="dxa"/>
          </w:tcPr>
          <w:p w14:paraId="3F98E976" w14:textId="77777777" w:rsidR="00F96200" w:rsidRPr="00391794" w:rsidRDefault="00F96200" w:rsidP="00DC64E4">
            <w:pPr>
              <w:spacing w:before="0" w:after="0"/>
            </w:pPr>
            <w:r>
              <w:t>Clear all inputted data.</w:t>
            </w:r>
          </w:p>
        </w:tc>
      </w:tr>
      <w:tr w:rsidR="00F96200" w:rsidRPr="00391794" w14:paraId="1E7CFA71" w14:textId="77777777" w:rsidTr="00DC64E4">
        <w:tc>
          <w:tcPr>
            <w:tcW w:w="1969" w:type="dxa"/>
            <w:gridSpan w:val="2"/>
          </w:tcPr>
          <w:p w14:paraId="278BEA0A" w14:textId="77777777" w:rsidR="00F96200" w:rsidRDefault="00F96200" w:rsidP="00DC64E4">
            <w:pPr>
              <w:spacing w:before="0" w:after="0"/>
            </w:pPr>
            <w:r>
              <w:t>Add</w:t>
            </w:r>
          </w:p>
        </w:tc>
        <w:tc>
          <w:tcPr>
            <w:tcW w:w="1919" w:type="dxa"/>
          </w:tcPr>
          <w:p w14:paraId="3D9E4EA9" w14:textId="77777777" w:rsidR="00F96200" w:rsidRDefault="00F96200" w:rsidP="00DC64E4">
            <w:pPr>
              <w:spacing w:before="0" w:after="0"/>
            </w:pPr>
            <w:r>
              <w:t>Button</w:t>
            </w:r>
          </w:p>
        </w:tc>
        <w:tc>
          <w:tcPr>
            <w:tcW w:w="3575" w:type="dxa"/>
            <w:gridSpan w:val="2"/>
          </w:tcPr>
          <w:p w14:paraId="7D3C78BD" w14:textId="77777777" w:rsidR="00F96200" w:rsidRDefault="00F96200" w:rsidP="00DC64E4">
            <w:pPr>
              <w:spacing w:before="0" w:after="0"/>
            </w:pPr>
          </w:p>
        </w:tc>
        <w:tc>
          <w:tcPr>
            <w:tcW w:w="2725" w:type="dxa"/>
          </w:tcPr>
          <w:p w14:paraId="13F0F894" w14:textId="77777777" w:rsidR="00F96200" w:rsidRPr="00391794" w:rsidRDefault="00F96200" w:rsidP="00DC64E4">
            <w:pPr>
              <w:spacing w:before="0" w:after="0"/>
            </w:pPr>
            <w:r>
              <w:t>Add data into the DB.</w:t>
            </w:r>
          </w:p>
        </w:tc>
      </w:tr>
      <w:tr w:rsidR="00F96200" w:rsidRPr="00391794" w14:paraId="0AA069E9" w14:textId="77777777" w:rsidTr="00DC64E4">
        <w:tc>
          <w:tcPr>
            <w:tcW w:w="1969" w:type="dxa"/>
            <w:gridSpan w:val="2"/>
          </w:tcPr>
          <w:p w14:paraId="3BA08F20" w14:textId="77777777" w:rsidR="00F96200" w:rsidRDefault="00F96200" w:rsidP="00DC64E4">
            <w:pPr>
              <w:spacing w:before="0" w:after="0"/>
            </w:pPr>
            <w:r>
              <w:t>Cancel</w:t>
            </w:r>
          </w:p>
        </w:tc>
        <w:tc>
          <w:tcPr>
            <w:tcW w:w="1919" w:type="dxa"/>
          </w:tcPr>
          <w:p w14:paraId="199FA2CF" w14:textId="77777777" w:rsidR="00F96200" w:rsidRDefault="00F96200" w:rsidP="00DC64E4">
            <w:pPr>
              <w:spacing w:before="0" w:after="0"/>
            </w:pPr>
            <w:r>
              <w:t>Button</w:t>
            </w:r>
          </w:p>
        </w:tc>
        <w:tc>
          <w:tcPr>
            <w:tcW w:w="3575" w:type="dxa"/>
            <w:gridSpan w:val="2"/>
          </w:tcPr>
          <w:p w14:paraId="1C358D0F" w14:textId="77777777" w:rsidR="00F96200" w:rsidRDefault="00F96200" w:rsidP="00DC64E4">
            <w:pPr>
              <w:spacing w:before="0" w:after="0"/>
            </w:pPr>
          </w:p>
        </w:tc>
        <w:tc>
          <w:tcPr>
            <w:tcW w:w="2725" w:type="dxa"/>
          </w:tcPr>
          <w:p w14:paraId="4D713238" w14:textId="77777777" w:rsidR="00F96200" w:rsidRPr="00391794" w:rsidRDefault="00F96200" w:rsidP="00DC64E4">
            <w:pPr>
              <w:spacing w:before="0" w:after="0"/>
            </w:pPr>
            <w:r>
              <w:t>Cancel action and return to the “List” screen.</w:t>
            </w:r>
          </w:p>
        </w:tc>
      </w:tr>
      <w:tr w:rsidR="00F96200" w:rsidRPr="009A1054" w14:paraId="29159043" w14:textId="77777777" w:rsidTr="00DC64E4">
        <w:trPr>
          <w:trHeight w:val="499"/>
        </w:trPr>
        <w:tc>
          <w:tcPr>
            <w:tcW w:w="10188" w:type="dxa"/>
            <w:gridSpan w:val="6"/>
            <w:shd w:val="clear" w:color="auto" w:fill="auto"/>
          </w:tcPr>
          <w:p w14:paraId="470BC1C5"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162AA35E" w14:textId="77777777" w:rsidTr="00DC64E4">
        <w:tc>
          <w:tcPr>
            <w:tcW w:w="1969" w:type="dxa"/>
            <w:gridSpan w:val="2"/>
            <w:shd w:val="clear" w:color="auto" w:fill="CCFFCC"/>
          </w:tcPr>
          <w:p w14:paraId="3B4C312F"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75079F8E"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4080EF5D"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2D6BA877" w14:textId="77777777" w:rsidR="00F96200" w:rsidRPr="009A1054" w:rsidRDefault="00F96200" w:rsidP="00DC64E4">
            <w:pPr>
              <w:spacing w:before="0" w:after="0"/>
              <w:rPr>
                <w:b/>
                <w:color w:val="000080"/>
              </w:rPr>
            </w:pPr>
            <w:r w:rsidRPr="009A1054">
              <w:rPr>
                <w:b/>
                <w:color w:val="000080"/>
              </w:rPr>
              <w:t>Failure</w:t>
            </w:r>
          </w:p>
        </w:tc>
      </w:tr>
      <w:tr w:rsidR="00F96200" w:rsidRPr="00391794" w14:paraId="1F884BAF" w14:textId="77777777" w:rsidTr="00DC64E4">
        <w:tc>
          <w:tcPr>
            <w:tcW w:w="1969" w:type="dxa"/>
            <w:gridSpan w:val="2"/>
          </w:tcPr>
          <w:p w14:paraId="7CCA0138" w14:textId="77777777" w:rsidR="00F96200" w:rsidRPr="00391794" w:rsidRDefault="00F96200" w:rsidP="00DC64E4">
            <w:pPr>
              <w:spacing w:before="0" w:after="0"/>
            </w:pPr>
            <w:r>
              <w:t>Submit</w:t>
            </w:r>
          </w:p>
        </w:tc>
        <w:tc>
          <w:tcPr>
            <w:tcW w:w="2632" w:type="dxa"/>
            <w:gridSpan w:val="2"/>
          </w:tcPr>
          <w:p w14:paraId="6C9DCAC3"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7C7879C5" w14:textId="77777777" w:rsidR="00F96200" w:rsidRDefault="00F96200" w:rsidP="00DC64E4">
            <w:pPr>
              <w:spacing w:before="0" w:after="0"/>
              <w:rPr>
                <w:rFonts w:cs="Tahoma"/>
              </w:rPr>
            </w:pPr>
            <w:r>
              <w:rPr>
                <w:rFonts w:cs="Tahoma"/>
              </w:rPr>
              <w:t>Back to the “List” screen with new record on the List (default list with all data).</w:t>
            </w:r>
          </w:p>
          <w:p w14:paraId="34E4802A" w14:textId="77777777" w:rsidR="00F96200" w:rsidRDefault="00F96200" w:rsidP="00DC64E4">
            <w:pPr>
              <w:spacing w:before="0" w:after="0"/>
              <w:rPr>
                <w:rFonts w:cs="Tahoma"/>
              </w:rPr>
            </w:pPr>
          </w:p>
          <w:p w14:paraId="3D15A001" w14:textId="77777777" w:rsidR="00F96200" w:rsidRDefault="00F96200" w:rsidP="00DC64E4">
            <w:pPr>
              <w:rPr>
                <w:rFonts w:cs="Tahoma"/>
              </w:rPr>
            </w:pPr>
            <w:r>
              <w:rPr>
                <w:rFonts w:cs="Tahoma"/>
              </w:rPr>
              <w:t>When go back to the list from “Add” screen, the new record will be focused on.</w:t>
            </w:r>
          </w:p>
          <w:p w14:paraId="01A80A8D" w14:textId="77777777" w:rsidR="00F96200" w:rsidRPr="00D7060B" w:rsidRDefault="00F96200" w:rsidP="00DC64E4">
            <w:pPr>
              <w:spacing w:before="0" w:after="0"/>
              <w:rPr>
                <w:rFonts w:cs="Tahoma"/>
              </w:rPr>
            </w:pPr>
          </w:p>
        </w:tc>
        <w:tc>
          <w:tcPr>
            <w:tcW w:w="2725" w:type="dxa"/>
          </w:tcPr>
          <w:p w14:paraId="26A981F1" w14:textId="77777777" w:rsidR="00F96200" w:rsidRDefault="00F96200" w:rsidP="00DC64E4">
            <w:pPr>
              <w:spacing w:before="0" w:after="0"/>
            </w:pPr>
            <w:r>
              <w:t>Display message: “Database connection error.”</w:t>
            </w:r>
          </w:p>
          <w:p w14:paraId="4FEAAF4D" w14:textId="77777777" w:rsidR="00F96200" w:rsidRDefault="00F96200" w:rsidP="00DC64E4">
            <w:pPr>
              <w:spacing w:before="0" w:after="0"/>
            </w:pPr>
          </w:p>
          <w:p w14:paraId="7953FD84" w14:textId="77777777" w:rsidR="00F96200" w:rsidRDefault="00F96200" w:rsidP="00DC64E4">
            <w:pPr>
              <w:spacing w:before="0" w:after="0"/>
            </w:pPr>
            <w:r>
              <w:t>Display message “The project/contract exists in the system. Please enter a new Contract Number.”</w:t>
            </w:r>
          </w:p>
          <w:p w14:paraId="26319FB3" w14:textId="77777777" w:rsidR="00F96200" w:rsidRDefault="00F96200" w:rsidP="00DC64E4">
            <w:pPr>
              <w:spacing w:before="0" w:after="0"/>
            </w:pPr>
          </w:p>
          <w:p w14:paraId="58C85B7C" w14:textId="77777777" w:rsidR="00F96200" w:rsidRDefault="00F96200" w:rsidP="00DC64E4">
            <w:pPr>
              <w:spacing w:before="0" w:after="0"/>
            </w:pPr>
            <w:r>
              <w:t>Display message:</w:t>
            </w:r>
          </w:p>
          <w:p w14:paraId="196A8C80" w14:textId="77777777" w:rsidR="00F96200" w:rsidRDefault="00F96200" w:rsidP="00DC64E4">
            <w:pPr>
              <w:spacing w:before="0" w:after="0"/>
            </w:pPr>
            <w:r>
              <w:t>“Contract Number must be entered.”</w:t>
            </w:r>
          </w:p>
          <w:p w14:paraId="279CC5EC" w14:textId="77777777" w:rsidR="00F96200" w:rsidRDefault="00F96200" w:rsidP="00DC64E4">
            <w:pPr>
              <w:spacing w:before="0" w:after="0"/>
            </w:pPr>
          </w:p>
          <w:p w14:paraId="4461A3C9" w14:textId="77777777" w:rsidR="00F96200" w:rsidRDefault="00F96200" w:rsidP="00DC64E4">
            <w:pPr>
              <w:spacing w:before="0" w:after="0"/>
            </w:pPr>
            <w:r>
              <w:t>Display message:</w:t>
            </w:r>
          </w:p>
          <w:p w14:paraId="70D52092" w14:textId="77777777" w:rsidR="00F96200" w:rsidRDefault="00F96200" w:rsidP="00DC64E4">
            <w:pPr>
              <w:spacing w:before="0" w:after="0"/>
            </w:pPr>
            <w:commentRangeStart w:id="60"/>
            <w:r>
              <w:t xml:space="preserve">“Contract Number must be </w:t>
            </w:r>
            <w:r>
              <w:lastRenderedPageBreak/>
              <w:t>in the format of alpha numeric.”</w:t>
            </w:r>
            <w:commentRangeEnd w:id="60"/>
            <w:r>
              <w:rPr>
                <w:rStyle w:val="CommentReference"/>
                <w:vanish/>
              </w:rPr>
              <w:commentReference w:id="60"/>
            </w:r>
          </w:p>
          <w:p w14:paraId="3B4F76FA" w14:textId="77777777" w:rsidR="00F96200" w:rsidRDefault="00F96200" w:rsidP="00DC64E4">
            <w:pPr>
              <w:spacing w:before="0" w:after="0"/>
            </w:pPr>
          </w:p>
          <w:p w14:paraId="72942B0F" w14:textId="77777777" w:rsidR="00F96200" w:rsidRDefault="00F96200" w:rsidP="00DC64E4">
            <w:pPr>
              <w:spacing w:before="0" w:after="0"/>
            </w:pPr>
            <w:r>
              <w:t>Display message:</w:t>
            </w:r>
          </w:p>
          <w:p w14:paraId="3944E146" w14:textId="77777777" w:rsidR="00F96200" w:rsidRDefault="00F96200" w:rsidP="00DC64E4">
            <w:pPr>
              <w:spacing w:before="0" w:after="0"/>
            </w:pPr>
            <w:r>
              <w:t>“Contract Name must be entered.”</w:t>
            </w:r>
          </w:p>
          <w:p w14:paraId="228319F7" w14:textId="77777777" w:rsidR="00F96200" w:rsidRDefault="00F96200" w:rsidP="00DC64E4">
            <w:pPr>
              <w:spacing w:before="0" w:after="0"/>
            </w:pPr>
          </w:p>
          <w:p w14:paraId="1A87E2E9" w14:textId="77777777" w:rsidR="00F96200" w:rsidRDefault="00F96200" w:rsidP="00DC64E4">
            <w:pPr>
              <w:spacing w:before="0" w:after="0"/>
            </w:pPr>
            <w:r>
              <w:t>Display message:</w:t>
            </w:r>
          </w:p>
          <w:p w14:paraId="6A18D7BD" w14:textId="77777777" w:rsidR="00F96200" w:rsidRDefault="00F96200" w:rsidP="00DC64E4">
            <w:pPr>
              <w:spacing w:before="0" w:after="0"/>
            </w:pPr>
            <w:r>
              <w:t>“Date Received must be entered.”</w:t>
            </w:r>
          </w:p>
          <w:p w14:paraId="5619585B" w14:textId="77777777" w:rsidR="00F96200" w:rsidRDefault="00F96200" w:rsidP="00DC64E4">
            <w:pPr>
              <w:spacing w:before="0" w:after="0"/>
            </w:pPr>
          </w:p>
          <w:p w14:paraId="255F8E13" w14:textId="77777777" w:rsidR="00F96200" w:rsidRDefault="00F96200" w:rsidP="00DC64E4">
            <w:pPr>
              <w:spacing w:before="0" w:after="0"/>
            </w:pPr>
            <w:r>
              <w:t>Display message:</w:t>
            </w:r>
          </w:p>
          <w:p w14:paraId="5DDA41C6" w14:textId="77777777" w:rsidR="00F96200" w:rsidRDefault="00F96200" w:rsidP="00DC64E4">
            <w:pPr>
              <w:spacing w:before="0" w:after="0"/>
            </w:pPr>
            <w:r>
              <w:t>“Date Received must be a Date type.”</w:t>
            </w:r>
          </w:p>
          <w:p w14:paraId="191A1EBA" w14:textId="77777777" w:rsidR="00F96200" w:rsidRDefault="00F96200" w:rsidP="00DC64E4">
            <w:pPr>
              <w:spacing w:before="0" w:after="0"/>
            </w:pPr>
          </w:p>
          <w:p w14:paraId="1A197839" w14:textId="77777777" w:rsidR="00F96200" w:rsidRDefault="00F96200" w:rsidP="00DC64E4">
            <w:pPr>
              <w:spacing w:before="0" w:after="0"/>
            </w:pPr>
            <w:r>
              <w:t>Display message:</w:t>
            </w:r>
          </w:p>
          <w:p w14:paraId="5E25F474" w14:textId="77777777" w:rsidR="00F96200" w:rsidRDefault="00F96200" w:rsidP="00DC64E4">
            <w:pPr>
              <w:spacing w:before="0" w:after="0"/>
            </w:pPr>
            <w:r>
              <w:t>“Effective Date must be entered.”</w:t>
            </w:r>
          </w:p>
          <w:p w14:paraId="711FE67F" w14:textId="77777777" w:rsidR="00F96200" w:rsidRDefault="00F96200" w:rsidP="00DC64E4">
            <w:pPr>
              <w:spacing w:before="0" w:after="0"/>
            </w:pPr>
          </w:p>
          <w:p w14:paraId="6FDA869A" w14:textId="77777777" w:rsidR="00F96200" w:rsidRDefault="00F96200" w:rsidP="00DC64E4">
            <w:pPr>
              <w:spacing w:before="0" w:after="0"/>
            </w:pPr>
            <w:r>
              <w:t>Display message:</w:t>
            </w:r>
          </w:p>
          <w:p w14:paraId="2D6AB483" w14:textId="77777777" w:rsidR="00F96200" w:rsidRDefault="00F96200" w:rsidP="00DC64E4">
            <w:pPr>
              <w:spacing w:before="0" w:after="0"/>
            </w:pPr>
            <w:r>
              <w:t>“Effective Date must be a Date type.”</w:t>
            </w:r>
          </w:p>
          <w:p w14:paraId="719BD516" w14:textId="77777777" w:rsidR="00F96200" w:rsidRDefault="00F96200" w:rsidP="00DC64E4">
            <w:pPr>
              <w:spacing w:before="0" w:after="0"/>
            </w:pPr>
          </w:p>
          <w:p w14:paraId="024AA27C" w14:textId="77777777" w:rsidR="00F96200" w:rsidRDefault="00F96200" w:rsidP="00DC64E4">
            <w:pPr>
              <w:spacing w:before="0" w:after="0"/>
            </w:pPr>
            <w:r>
              <w:t>Display message:</w:t>
            </w:r>
          </w:p>
          <w:p w14:paraId="04481B55" w14:textId="77777777" w:rsidR="00F96200" w:rsidRDefault="00F96200" w:rsidP="00DC64E4">
            <w:pPr>
              <w:spacing w:before="0" w:after="0"/>
            </w:pPr>
            <w:r>
              <w:t>“Discontinue Date must be entered.”</w:t>
            </w:r>
          </w:p>
          <w:p w14:paraId="5D4D4CC5" w14:textId="77777777" w:rsidR="00F96200" w:rsidRDefault="00F96200" w:rsidP="00DC64E4">
            <w:pPr>
              <w:spacing w:before="0" w:after="0"/>
            </w:pPr>
          </w:p>
          <w:p w14:paraId="7986F792" w14:textId="77777777" w:rsidR="00F96200" w:rsidRDefault="00F96200" w:rsidP="00DC64E4">
            <w:pPr>
              <w:spacing w:before="0" w:after="0"/>
            </w:pPr>
            <w:r>
              <w:t>Display message:</w:t>
            </w:r>
          </w:p>
          <w:p w14:paraId="49D4A109" w14:textId="77777777" w:rsidR="00F96200" w:rsidRDefault="00F96200" w:rsidP="00DC64E4">
            <w:pPr>
              <w:spacing w:before="0" w:after="0"/>
            </w:pPr>
            <w:r>
              <w:t>“Discontinue Date must be a Date type.”</w:t>
            </w:r>
          </w:p>
          <w:p w14:paraId="7D32BFFD" w14:textId="77777777" w:rsidR="00F96200" w:rsidRDefault="00F96200" w:rsidP="00DC64E4">
            <w:pPr>
              <w:spacing w:before="0" w:after="0"/>
            </w:pPr>
          </w:p>
          <w:p w14:paraId="1EFC586E" w14:textId="77777777" w:rsidR="00F96200" w:rsidRDefault="00F96200" w:rsidP="00DC64E4">
            <w:pPr>
              <w:spacing w:before="0" w:after="0"/>
            </w:pPr>
            <w:r>
              <w:t>Display message:</w:t>
            </w:r>
          </w:p>
          <w:p w14:paraId="51D92FD4" w14:textId="77777777" w:rsidR="00F96200" w:rsidRDefault="00F96200" w:rsidP="00DC64E4">
            <w:pPr>
              <w:spacing w:before="0" w:after="0"/>
            </w:pPr>
            <w:r>
              <w:t>“</w:t>
            </w:r>
            <w:r>
              <w:rPr>
                <w:rFonts w:ascii="Arial" w:hAnsi="Arial" w:cs="Arial"/>
              </w:rPr>
              <w:t>Number of Fare Sheets</w:t>
            </w:r>
            <w:r>
              <w:t xml:space="preserve"> must be entered.”</w:t>
            </w:r>
          </w:p>
          <w:p w14:paraId="140CB6E1" w14:textId="77777777" w:rsidR="00F96200" w:rsidRDefault="00F96200" w:rsidP="00DC64E4">
            <w:pPr>
              <w:spacing w:before="0" w:after="0"/>
            </w:pPr>
          </w:p>
          <w:p w14:paraId="46D08791" w14:textId="77777777" w:rsidR="00F96200" w:rsidRDefault="00F96200" w:rsidP="00DC64E4">
            <w:pPr>
              <w:spacing w:before="0" w:after="0"/>
            </w:pPr>
            <w:r>
              <w:t>Display message:</w:t>
            </w:r>
          </w:p>
          <w:p w14:paraId="48ED977F" w14:textId="77777777" w:rsidR="00F96200" w:rsidRDefault="00F96200" w:rsidP="00DC64E4">
            <w:pPr>
              <w:spacing w:before="0" w:after="0"/>
            </w:pPr>
            <w:r>
              <w:t>“</w:t>
            </w:r>
            <w:r>
              <w:rPr>
                <w:rFonts w:ascii="Arial" w:hAnsi="Arial" w:cs="Arial"/>
              </w:rPr>
              <w:t>Number of Fare Sheets</w:t>
            </w:r>
            <w:r>
              <w:t xml:space="preserve"> must be a number and &gt; 0.”</w:t>
            </w:r>
          </w:p>
          <w:p w14:paraId="5DD9CA76" w14:textId="77777777" w:rsidR="00F96200" w:rsidRDefault="00F96200" w:rsidP="00DC64E4">
            <w:pPr>
              <w:spacing w:before="0" w:after="0"/>
            </w:pPr>
          </w:p>
          <w:p w14:paraId="0738FD38" w14:textId="77777777" w:rsidR="00F96200" w:rsidRDefault="00F96200" w:rsidP="00DC64E4">
            <w:pPr>
              <w:spacing w:before="0" w:after="0"/>
            </w:pPr>
            <w:r>
              <w:t>Display message:</w:t>
            </w:r>
          </w:p>
          <w:p w14:paraId="3056F37C" w14:textId="77777777" w:rsidR="00F96200" w:rsidRDefault="00F96200" w:rsidP="00DC64E4">
            <w:pPr>
              <w:spacing w:before="0" w:after="0"/>
            </w:pPr>
            <w:r>
              <w:t>“</w:t>
            </w:r>
            <w:r>
              <w:rPr>
                <w:rFonts w:ascii="Arial" w:hAnsi="Arial" w:cs="Arial"/>
              </w:rPr>
              <w:t>Number of Fares</w:t>
            </w:r>
            <w:r>
              <w:t xml:space="preserve"> must be entered.”</w:t>
            </w:r>
          </w:p>
          <w:p w14:paraId="12C7A0FC" w14:textId="77777777" w:rsidR="00F96200" w:rsidRDefault="00F96200" w:rsidP="00DC64E4">
            <w:pPr>
              <w:spacing w:before="0" w:after="0"/>
            </w:pPr>
          </w:p>
          <w:p w14:paraId="0F779B39" w14:textId="77777777" w:rsidR="00F96200" w:rsidRDefault="00F96200" w:rsidP="00DC64E4">
            <w:pPr>
              <w:spacing w:before="0" w:after="0"/>
            </w:pPr>
            <w:r>
              <w:t>Display message:</w:t>
            </w:r>
          </w:p>
          <w:p w14:paraId="7A8A8B9B" w14:textId="77777777" w:rsidR="00F96200" w:rsidRDefault="00F96200" w:rsidP="00DC64E4">
            <w:pPr>
              <w:spacing w:before="0" w:after="0"/>
            </w:pPr>
            <w:r>
              <w:t>“</w:t>
            </w:r>
            <w:r>
              <w:rPr>
                <w:rFonts w:ascii="Arial" w:hAnsi="Arial" w:cs="Arial"/>
              </w:rPr>
              <w:t>Number of Fares</w:t>
            </w:r>
            <w:r>
              <w:t xml:space="preserve"> must be a number and &gt; 0.”</w:t>
            </w:r>
          </w:p>
          <w:p w14:paraId="301AB877" w14:textId="77777777" w:rsidR="00F96200" w:rsidRDefault="00F96200" w:rsidP="00DC64E4">
            <w:pPr>
              <w:spacing w:before="0" w:after="0"/>
            </w:pPr>
          </w:p>
          <w:p w14:paraId="0C236A27" w14:textId="77777777" w:rsidR="00F96200" w:rsidRDefault="00F96200" w:rsidP="00DC64E4">
            <w:pPr>
              <w:spacing w:before="0" w:after="0"/>
            </w:pPr>
            <w:r>
              <w:t>Display message:</w:t>
            </w:r>
          </w:p>
          <w:p w14:paraId="45AC0121" w14:textId="77777777" w:rsidR="00F96200" w:rsidRDefault="00F96200" w:rsidP="00DC64E4">
            <w:pPr>
              <w:spacing w:before="0" w:after="0"/>
            </w:pPr>
            <w:r>
              <w:t>“</w:t>
            </w:r>
            <w:r>
              <w:rPr>
                <w:rFonts w:ascii="Arial" w:hAnsi="Arial" w:cs="Arial"/>
              </w:rPr>
              <w:t>Date Clarification Cleared</w:t>
            </w:r>
            <w:r>
              <w:t xml:space="preserve"> must be entered.”</w:t>
            </w:r>
          </w:p>
          <w:p w14:paraId="72B43A35" w14:textId="77777777" w:rsidR="00F96200" w:rsidRDefault="00F96200" w:rsidP="00DC64E4">
            <w:pPr>
              <w:spacing w:before="0" w:after="0"/>
            </w:pPr>
          </w:p>
          <w:p w14:paraId="072A00B0" w14:textId="77777777" w:rsidR="00F96200" w:rsidRDefault="00F96200" w:rsidP="00DC64E4">
            <w:pPr>
              <w:spacing w:before="0" w:after="0"/>
            </w:pPr>
            <w:r>
              <w:t>Display message:</w:t>
            </w:r>
          </w:p>
          <w:p w14:paraId="7169161C" w14:textId="77777777" w:rsidR="00F96200" w:rsidRDefault="00F96200" w:rsidP="00DC64E4">
            <w:pPr>
              <w:spacing w:before="0" w:after="0"/>
            </w:pPr>
            <w:r>
              <w:t>“</w:t>
            </w:r>
            <w:r>
              <w:rPr>
                <w:rFonts w:ascii="Arial" w:hAnsi="Arial" w:cs="Arial"/>
              </w:rPr>
              <w:t>Date Clarification Cleared</w:t>
            </w:r>
            <w:r>
              <w:t xml:space="preserve"> must be a Date type.”</w:t>
            </w:r>
          </w:p>
          <w:p w14:paraId="67821686" w14:textId="77777777" w:rsidR="00F96200" w:rsidRDefault="00F96200" w:rsidP="00DC64E4">
            <w:pPr>
              <w:spacing w:before="0" w:after="0"/>
            </w:pPr>
          </w:p>
          <w:p w14:paraId="04A6F151" w14:textId="77777777" w:rsidR="00F96200" w:rsidRDefault="00F96200" w:rsidP="00DC64E4">
            <w:pPr>
              <w:spacing w:before="0" w:after="0"/>
            </w:pPr>
            <w:r>
              <w:t>Display message:</w:t>
            </w:r>
          </w:p>
          <w:p w14:paraId="138473B7" w14:textId="77777777" w:rsidR="00F96200" w:rsidRDefault="00F96200" w:rsidP="00DC64E4">
            <w:pPr>
              <w:spacing w:before="0" w:after="0"/>
            </w:pPr>
            <w:r>
              <w:t xml:space="preserve">“Rtgs </w:t>
            </w:r>
            <w:r>
              <w:rPr>
                <w:rFonts w:ascii="Arial" w:hAnsi="Arial" w:cs="Arial"/>
              </w:rPr>
              <w:t>Actual</w:t>
            </w:r>
            <w:r>
              <w:t xml:space="preserve"> must be entered.”</w:t>
            </w:r>
          </w:p>
          <w:p w14:paraId="5B57EB4D" w14:textId="77777777" w:rsidR="00F96200" w:rsidRDefault="00F96200" w:rsidP="00DC64E4">
            <w:pPr>
              <w:spacing w:before="0" w:after="0"/>
            </w:pPr>
          </w:p>
          <w:p w14:paraId="56EACF2C" w14:textId="77777777" w:rsidR="00F96200" w:rsidRDefault="00F96200" w:rsidP="00DC64E4">
            <w:pPr>
              <w:spacing w:before="0" w:after="0"/>
            </w:pPr>
            <w:r>
              <w:t>Display message:</w:t>
            </w:r>
          </w:p>
          <w:p w14:paraId="091AC1E6" w14:textId="77777777" w:rsidR="00F96200" w:rsidRDefault="00F96200" w:rsidP="00DC64E4">
            <w:pPr>
              <w:spacing w:before="0" w:after="0"/>
            </w:pPr>
            <w:r>
              <w:lastRenderedPageBreak/>
              <w:t>“</w:t>
            </w:r>
            <w:r>
              <w:rPr>
                <w:rFonts w:ascii="Arial" w:hAnsi="Arial" w:cs="Arial"/>
              </w:rPr>
              <w:t>Rtgs Actual</w:t>
            </w:r>
            <w:r>
              <w:t xml:space="preserve"> must be a number and &gt; 0.”</w:t>
            </w:r>
          </w:p>
          <w:p w14:paraId="628D5225" w14:textId="77777777" w:rsidR="00F96200" w:rsidRDefault="00F96200" w:rsidP="00DC64E4">
            <w:pPr>
              <w:spacing w:before="0" w:after="0"/>
            </w:pPr>
          </w:p>
          <w:p w14:paraId="62953B1E" w14:textId="77777777" w:rsidR="00F96200" w:rsidRDefault="00F96200" w:rsidP="00DC64E4">
            <w:pPr>
              <w:spacing w:before="0" w:after="0"/>
            </w:pPr>
            <w:r>
              <w:t>Display message:</w:t>
            </w:r>
          </w:p>
          <w:p w14:paraId="1209DA66" w14:textId="77777777" w:rsidR="00F96200" w:rsidRDefault="00F96200" w:rsidP="00DC64E4">
            <w:pPr>
              <w:spacing w:before="0" w:after="0"/>
            </w:pPr>
            <w:r>
              <w:t>“</w:t>
            </w:r>
            <w:r>
              <w:rPr>
                <w:rFonts w:ascii="Arial" w:hAnsi="Arial" w:cs="Arial"/>
              </w:rPr>
              <w:t>Rtgs Records</w:t>
            </w:r>
            <w:r>
              <w:t xml:space="preserve"> must be entered.”</w:t>
            </w:r>
          </w:p>
          <w:p w14:paraId="1F0C2F22" w14:textId="77777777" w:rsidR="00F96200" w:rsidRDefault="00F96200" w:rsidP="00DC64E4">
            <w:pPr>
              <w:spacing w:before="0" w:after="0"/>
            </w:pPr>
          </w:p>
          <w:p w14:paraId="3178E80B" w14:textId="77777777" w:rsidR="00F96200" w:rsidRDefault="00F96200" w:rsidP="00DC64E4">
            <w:pPr>
              <w:spacing w:before="0" w:after="0"/>
            </w:pPr>
            <w:r>
              <w:t>Display message:</w:t>
            </w:r>
          </w:p>
          <w:p w14:paraId="066ACCC9" w14:textId="77777777" w:rsidR="00F96200" w:rsidRDefault="00F96200" w:rsidP="00DC64E4">
            <w:pPr>
              <w:spacing w:before="0" w:after="0"/>
            </w:pPr>
            <w:r>
              <w:t>“</w:t>
            </w:r>
            <w:r>
              <w:rPr>
                <w:rFonts w:ascii="Arial" w:hAnsi="Arial" w:cs="Arial"/>
              </w:rPr>
              <w:t>Rtgs Records</w:t>
            </w:r>
            <w:r>
              <w:t xml:space="preserve"> must be a number and &gt; 0.”</w:t>
            </w:r>
          </w:p>
          <w:p w14:paraId="4A3EE5E1" w14:textId="77777777" w:rsidR="00F96200" w:rsidRDefault="00F96200" w:rsidP="00DC64E4">
            <w:pPr>
              <w:spacing w:before="0" w:after="0"/>
            </w:pPr>
          </w:p>
          <w:p w14:paraId="6A05BEAE" w14:textId="77777777" w:rsidR="00F96200" w:rsidRDefault="00F96200" w:rsidP="00DC64E4">
            <w:pPr>
              <w:spacing w:before="0" w:after="0"/>
            </w:pPr>
            <w:r>
              <w:t>Display message:</w:t>
            </w:r>
          </w:p>
          <w:p w14:paraId="79710029" w14:textId="77777777" w:rsidR="00F96200" w:rsidRDefault="00F96200" w:rsidP="00DC64E4">
            <w:pPr>
              <w:spacing w:before="0" w:after="0"/>
            </w:pPr>
            <w:r>
              <w:t>“</w:t>
            </w:r>
            <w:r>
              <w:rPr>
                <w:rFonts w:ascii="Arial" w:hAnsi="Arial" w:cs="Arial"/>
              </w:rPr>
              <w:t>Number of Rules</w:t>
            </w:r>
            <w:r>
              <w:t xml:space="preserve"> must be entered.”</w:t>
            </w:r>
          </w:p>
          <w:p w14:paraId="7F2014C2" w14:textId="77777777" w:rsidR="00F96200" w:rsidRDefault="00F96200" w:rsidP="00DC64E4">
            <w:pPr>
              <w:spacing w:before="0" w:after="0"/>
            </w:pPr>
          </w:p>
          <w:p w14:paraId="0CC95E06" w14:textId="77777777" w:rsidR="00F96200" w:rsidRDefault="00F96200" w:rsidP="00DC64E4">
            <w:pPr>
              <w:spacing w:before="0" w:after="0"/>
            </w:pPr>
            <w:r>
              <w:t>Display message:</w:t>
            </w:r>
          </w:p>
          <w:p w14:paraId="2428D649" w14:textId="77777777" w:rsidR="00F96200" w:rsidRDefault="00F96200" w:rsidP="00DC64E4">
            <w:pPr>
              <w:spacing w:before="0" w:after="0"/>
            </w:pPr>
            <w:r>
              <w:t>“</w:t>
            </w:r>
            <w:r>
              <w:rPr>
                <w:rFonts w:ascii="Arial" w:hAnsi="Arial" w:cs="Arial"/>
              </w:rPr>
              <w:t>Number of Rules</w:t>
            </w:r>
            <w:r>
              <w:t xml:space="preserve"> must be a number and &gt; 0.”</w:t>
            </w:r>
          </w:p>
          <w:p w14:paraId="4DB17AA5" w14:textId="77777777" w:rsidR="00F96200" w:rsidRDefault="00F96200" w:rsidP="00DC64E4">
            <w:pPr>
              <w:spacing w:before="0" w:after="0"/>
            </w:pPr>
          </w:p>
          <w:p w14:paraId="2CBAFAC3" w14:textId="77777777" w:rsidR="00F96200" w:rsidRDefault="00F96200" w:rsidP="00DC64E4">
            <w:pPr>
              <w:spacing w:before="0" w:after="0"/>
            </w:pPr>
          </w:p>
          <w:p w14:paraId="1C32D71F" w14:textId="77777777" w:rsidR="00F96200" w:rsidRDefault="00F96200" w:rsidP="00DC64E4">
            <w:pPr>
              <w:spacing w:before="0" w:after="0"/>
            </w:pPr>
            <w:r>
              <w:t>Display message:</w:t>
            </w:r>
          </w:p>
          <w:p w14:paraId="6573704A"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18A7B149" w14:textId="77777777" w:rsidR="00F96200" w:rsidRDefault="00F96200" w:rsidP="00DC64E4">
            <w:pPr>
              <w:spacing w:before="0" w:after="0"/>
            </w:pPr>
          </w:p>
          <w:p w14:paraId="7448EE4C" w14:textId="77777777" w:rsidR="00F96200" w:rsidRDefault="00F96200" w:rsidP="00DC64E4">
            <w:pPr>
              <w:spacing w:before="0" w:after="0"/>
            </w:pPr>
            <w:r>
              <w:t>Display message:</w:t>
            </w:r>
          </w:p>
          <w:p w14:paraId="2CEABCF7"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4460242D" w14:textId="77777777" w:rsidR="00F96200" w:rsidRDefault="00F96200" w:rsidP="00DC64E4">
            <w:pPr>
              <w:spacing w:before="0" w:after="0"/>
            </w:pPr>
          </w:p>
          <w:p w14:paraId="3758A106" w14:textId="77777777" w:rsidR="00F96200" w:rsidRDefault="00F96200" w:rsidP="00DC64E4">
            <w:pPr>
              <w:spacing w:before="0" w:after="0"/>
            </w:pPr>
            <w:r>
              <w:t>Display message:</w:t>
            </w:r>
          </w:p>
          <w:p w14:paraId="5E26326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A678CD9" w14:textId="77777777" w:rsidR="00F96200" w:rsidRDefault="00F96200" w:rsidP="00DC64E4">
            <w:pPr>
              <w:spacing w:before="0" w:after="0"/>
            </w:pPr>
          </w:p>
          <w:p w14:paraId="71936A53" w14:textId="77777777" w:rsidR="00F96200" w:rsidRDefault="00F96200" w:rsidP="00DC64E4">
            <w:pPr>
              <w:spacing w:before="0" w:after="0"/>
            </w:pPr>
          </w:p>
          <w:p w14:paraId="3F62D7FB" w14:textId="77777777" w:rsidR="00F96200" w:rsidRDefault="00F96200" w:rsidP="00DC64E4">
            <w:pPr>
              <w:spacing w:before="0" w:after="0"/>
            </w:pPr>
          </w:p>
          <w:p w14:paraId="4E048C54" w14:textId="77777777" w:rsidR="00F96200" w:rsidRPr="00391794" w:rsidRDefault="00F96200" w:rsidP="00DC64E4">
            <w:pPr>
              <w:spacing w:before="0" w:after="0"/>
            </w:pPr>
          </w:p>
        </w:tc>
      </w:tr>
      <w:tr w:rsidR="00F96200" w:rsidRPr="00391794" w14:paraId="1BDF1F18" w14:textId="77777777" w:rsidTr="00DC64E4">
        <w:tc>
          <w:tcPr>
            <w:tcW w:w="1969" w:type="dxa"/>
            <w:gridSpan w:val="2"/>
          </w:tcPr>
          <w:p w14:paraId="4ACC31E5" w14:textId="77777777" w:rsidR="00F96200" w:rsidRDefault="00F96200" w:rsidP="00DC64E4">
            <w:pPr>
              <w:spacing w:before="0" w:after="0"/>
            </w:pPr>
            <w:r>
              <w:lastRenderedPageBreak/>
              <w:t>Clear</w:t>
            </w:r>
          </w:p>
        </w:tc>
        <w:tc>
          <w:tcPr>
            <w:tcW w:w="2632" w:type="dxa"/>
            <w:gridSpan w:val="2"/>
          </w:tcPr>
          <w:p w14:paraId="16A2F64F" w14:textId="77777777" w:rsidR="00F96200" w:rsidRPr="00D7060B" w:rsidRDefault="00F96200" w:rsidP="00DC64E4">
            <w:pPr>
              <w:spacing w:before="0" w:after="0"/>
              <w:rPr>
                <w:rFonts w:cs="Tahoma"/>
              </w:rPr>
            </w:pPr>
            <w:r>
              <w:rPr>
                <w:rFonts w:cs="Tahoma"/>
              </w:rPr>
              <w:t>Clear inputted data.</w:t>
            </w:r>
          </w:p>
        </w:tc>
        <w:tc>
          <w:tcPr>
            <w:tcW w:w="2862" w:type="dxa"/>
          </w:tcPr>
          <w:p w14:paraId="04CFFF8E"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3A8BAFAC" w14:textId="77777777" w:rsidR="00F96200" w:rsidRPr="00391794" w:rsidRDefault="00F96200" w:rsidP="00DC64E4">
            <w:pPr>
              <w:spacing w:before="0" w:after="0"/>
            </w:pPr>
          </w:p>
        </w:tc>
      </w:tr>
      <w:tr w:rsidR="00F96200" w:rsidRPr="00391794" w14:paraId="2E3EDC2F" w14:textId="77777777" w:rsidTr="00DC64E4">
        <w:tc>
          <w:tcPr>
            <w:tcW w:w="1969" w:type="dxa"/>
            <w:gridSpan w:val="2"/>
          </w:tcPr>
          <w:p w14:paraId="59B8ABBE" w14:textId="77777777" w:rsidR="00F96200" w:rsidRPr="00391794" w:rsidRDefault="00F96200" w:rsidP="00DC64E4">
            <w:pPr>
              <w:spacing w:before="0" w:after="0"/>
            </w:pPr>
            <w:r>
              <w:t>Cancel</w:t>
            </w:r>
          </w:p>
        </w:tc>
        <w:tc>
          <w:tcPr>
            <w:tcW w:w="2632" w:type="dxa"/>
            <w:gridSpan w:val="2"/>
          </w:tcPr>
          <w:p w14:paraId="1CA17191" w14:textId="77777777" w:rsidR="00F96200" w:rsidRPr="00A93432" w:rsidRDefault="00F96200" w:rsidP="00DC64E4">
            <w:pPr>
              <w:spacing w:before="0" w:after="0"/>
              <w:jc w:val="both"/>
            </w:pPr>
            <w:r>
              <w:t>Close “Add” screen and return to the list.</w:t>
            </w:r>
          </w:p>
        </w:tc>
        <w:tc>
          <w:tcPr>
            <w:tcW w:w="2862" w:type="dxa"/>
          </w:tcPr>
          <w:p w14:paraId="788E7D79" w14:textId="77777777" w:rsidR="00F96200" w:rsidRPr="00391794" w:rsidRDefault="00F96200" w:rsidP="00DC64E4">
            <w:pPr>
              <w:spacing w:before="0" w:after="0"/>
            </w:pPr>
            <w:r>
              <w:t>Return to the “List” screen (default list with all data).</w:t>
            </w:r>
          </w:p>
        </w:tc>
        <w:tc>
          <w:tcPr>
            <w:tcW w:w="2725" w:type="dxa"/>
          </w:tcPr>
          <w:p w14:paraId="0D7074D6" w14:textId="77777777" w:rsidR="00F96200" w:rsidRPr="00391794" w:rsidRDefault="00F96200" w:rsidP="00DC64E4">
            <w:pPr>
              <w:spacing w:before="0" w:after="0"/>
            </w:pPr>
          </w:p>
        </w:tc>
      </w:tr>
    </w:tbl>
    <w:p w14:paraId="3C91B185" w14:textId="77777777" w:rsidR="00561B96" w:rsidRDefault="00561B96" w:rsidP="00561B96">
      <w:pPr>
        <w:tabs>
          <w:tab w:val="left" w:pos="0"/>
        </w:tabs>
      </w:pPr>
    </w:p>
    <w:p w14:paraId="3C5408DE" w14:textId="77777777" w:rsidR="00561B96" w:rsidRDefault="00561B96" w:rsidP="00561B96">
      <w:pPr>
        <w:tabs>
          <w:tab w:val="left" w:pos="0"/>
        </w:tabs>
      </w:pPr>
    </w:p>
    <w:p w14:paraId="7EE50669" w14:textId="77777777" w:rsidR="00A2359F" w:rsidRPr="00391794" w:rsidRDefault="002C3523" w:rsidP="00D80972">
      <w:pPr>
        <w:pStyle w:val="Heading1"/>
      </w:pPr>
      <w:bookmarkStart w:id="61" w:name="_Toc462064663"/>
      <w:r w:rsidRPr="00391794">
        <w:t>NON-FUNCTIONAL REQUIREMENTS</w:t>
      </w:r>
      <w:r w:rsidR="00252100">
        <w:t xml:space="preserve"> AND OTHERS</w:t>
      </w:r>
      <w:bookmarkEnd w:id="61"/>
    </w:p>
    <w:p w14:paraId="3333DB36" w14:textId="77777777" w:rsidR="00830D42" w:rsidRDefault="00EE5BE6" w:rsidP="00A10DEA">
      <w:pPr>
        <w:pStyle w:val="HeadingLevel2"/>
      </w:pPr>
      <w:bookmarkStart w:id="62" w:name="_Toc462064664"/>
      <w:r>
        <w:t>Performance</w:t>
      </w:r>
      <w:bookmarkEnd w:id="6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0CB07846" w14:textId="77777777">
        <w:trPr>
          <w:cantSplit/>
        </w:trPr>
        <w:tc>
          <w:tcPr>
            <w:tcW w:w="851" w:type="dxa"/>
          </w:tcPr>
          <w:p w14:paraId="676D8433"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F7593B5"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1ED74889" w14:textId="77777777">
        <w:trPr>
          <w:cantSplit/>
        </w:trPr>
        <w:tc>
          <w:tcPr>
            <w:tcW w:w="851" w:type="dxa"/>
          </w:tcPr>
          <w:p w14:paraId="6902D019"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2BF6318A"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44067B99" w14:textId="77777777" w:rsidR="00EE5BE6" w:rsidRDefault="00EE5BE6" w:rsidP="00A10DEA">
      <w:pPr>
        <w:pStyle w:val="HeadingLevel2"/>
      </w:pPr>
      <w:bookmarkStart w:id="63" w:name="_Toc160856142"/>
      <w:bookmarkStart w:id="64" w:name="_Toc190572902"/>
      <w:bookmarkStart w:id="65" w:name="_Toc219794434"/>
      <w:bookmarkStart w:id="66" w:name="_Toc462064665"/>
      <w:r w:rsidRPr="00633A0C">
        <w:t>Scalability</w:t>
      </w:r>
      <w:bookmarkEnd w:id="63"/>
      <w:bookmarkEnd w:id="64"/>
      <w:bookmarkEnd w:id="65"/>
      <w:bookmarkEnd w:id="66"/>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18A535BB" w14:textId="77777777">
        <w:trPr>
          <w:cantSplit/>
        </w:trPr>
        <w:tc>
          <w:tcPr>
            <w:tcW w:w="851" w:type="dxa"/>
          </w:tcPr>
          <w:p w14:paraId="47C06F87"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3C836ACE" w14:textId="77777777" w:rsidR="00EE5BE6" w:rsidRPr="00EE5BE6" w:rsidRDefault="00EE5BE6" w:rsidP="001D2C33">
            <w:pPr>
              <w:pStyle w:val="Table-ColHead"/>
              <w:rPr>
                <w:rFonts w:ascii="Tahoma" w:hAnsi="Tahoma" w:cs="Tahoma"/>
              </w:rPr>
            </w:pPr>
          </w:p>
        </w:tc>
      </w:tr>
      <w:tr w:rsidR="00EE5BE6" w:rsidRPr="00633A0C" w14:paraId="0628DB9A" w14:textId="77777777">
        <w:trPr>
          <w:cantSplit/>
        </w:trPr>
        <w:tc>
          <w:tcPr>
            <w:tcW w:w="851" w:type="dxa"/>
          </w:tcPr>
          <w:p w14:paraId="150B190F"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65CD0AEC" w14:textId="77777777" w:rsidR="00EE5BE6" w:rsidRPr="00EE5BE6" w:rsidRDefault="00EE5BE6" w:rsidP="00EE5BE6">
            <w:pPr>
              <w:spacing w:before="0" w:after="0"/>
              <w:rPr>
                <w:rFonts w:cs="Tahoma"/>
              </w:rPr>
            </w:pPr>
          </w:p>
        </w:tc>
      </w:tr>
      <w:tr w:rsidR="00EE5BE6" w:rsidRPr="00633A0C" w14:paraId="7029C8F1" w14:textId="77777777">
        <w:trPr>
          <w:cantSplit/>
        </w:trPr>
        <w:tc>
          <w:tcPr>
            <w:tcW w:w="851" w:type="dxa"/>
          </w:tcPr>
          <w:p w14:paraId="687D4A95"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29A31357" w14:textId="77777777" w:rsidR="00EE5BE6" w:rsidRPr="00EE5BE6" w:rsidRDefault="00EE5BE6" w:rsidP="00EE5BE6">
            <w:pPr>
              <w:spacing w:before="0" w:after="0"/>
              <w:rPr>
                <w:rFonts w:cs="Tahoma"/>
              </w:rPr>
            </w:pPr>
          </w:p>
        </w:tc>
      </w:tr>
    </w:tbl>
    <w:p w14:paraId="0E0ECBAD" w14:textId="77777777" w:rsidR="000618BB" w:rsidRDefault="000618BB" w:rsidP="00A10DEA">
      <w:pPr>
        <w:pStyle w:val="HeadingLevel2"/>
      </w:pPr>
      <w:bookmarkStart w:id="67" w:name="_Toc462064666"/>
      <w:r>
        <w:t>Security</w:t>
      </w:r>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222742C" w14:textId="77777777">
        <w:trPr>
          <w:cantSplit/>
        </w:trPr>
        <w:tc>
          <w:tcPr>
            <w:tcW w:w="851" w:type="dxa"/>
          </w:tcPr>
          <w:p w14:paraId="68A864B7"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1F2CBB84"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79ACD278" w14:textId="77777777">
        <w:trPr>
          <w:cantSplit/>
        </w:trPr>
        <w:tc>
          <w:tcPr>
            <w:tcW w:w="851" w:type="dxa"/>
          </w:tcPr>
          <w:p w14:paraId="4ECF7ED2"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09411908" w14:textId="77777777" w:rsidR="00C9291E" w:rsidRPr="00C9291E" w:rsidRDefault="00C9291E" w:rsidP="00C9291E">
            <w:pPr>
              <w:spacing w:before="0" w:after="0"/>
              <w:rPr>
                <w:rFonts w:cs="Tahoma"/>
              </w:rPr>
            </w:pPr>
            <w:r w:rsidRPr="00C9291E">
              <w:rPr>
                <w:rFonts w:cs="Tahoma"/>
              </w:rPr>
              <w:t>Web Server =&gt;  Redhat 4, running apache 2.2</w:t>
            </w:r>
          </w:p>
          <w:p w14:paraId="2169FA1C" w14:textId="77777777" w:rsidR="000618BB" w:rsidRPr="00C9291E" w:rsidRDefault="00C9291E" w:rsidP="00C9291E">
            <w:pPr>
              <w:spacing w:before="0" w:after="0"/>
              <w:rPr>
                <w:rFonts w:cs="Tahoma"/>
              </w:rPr>
            </w:pPr>
            <w:r w:rsidRPr="00C9291E">
              <w:rPr>
                <w:rFonts w:cs="Tahoma"/>
              </w:rPr>
              <w:t>Appl Server =&gt; Solaris 10, running weblogic 10 MP1</w:t>
            </w:r>
          </w:p>
        </w:tc>
      </w:tr>
      <w:tr w:rsidR="000618BB" w:rsidRPr="00633A0C" w14:paraId="6890AA81" w14:textId="77777777">
        <w:trPr>
          <w:cantSplit/>
        </w:trPr>
        <w:tc>
          <w:tcPr>
            <w:tcW w:w="851" w:type="dxa"/>
          </w:tcPr>
          <w:p w14:paraId="76133EAD"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5B586111" w14:textId="77777777" w:rsidR="000618BB" w:rsidRPr="000618BB" w:rsidRDefault="000618BB" w:rsidP="000618BB">
            <w:pPr>
              <w:spacing w:before="0" w:after="0"/>
              <w:rPr>
                <w:rFonts w:cs="Tahoma"/>
              </w:rPr>
            </w:pPr>
          </w:p>
        </w:tc>
      </w:tr>
    </w:tbl>
    <w:p w14:paraId="10EA1532" w14:textId="77777777" w:rsidR="00252100" w:rsidRDefault="00252100" w:rsidP="00A10DEA">
      <w:pPr>
        <w:pStyle w:val="HeadingLevel2"/>
      </w:pPr>
      <w:bookmarkStart w:id="68" w:name="_Toc462064667"/>
      <w:r w:rsidRPr="00252100">
        <w:t>Infrastructure</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095421DE" w14:textId="77777777">
        <w:trPr>
          <w:cantSplit/>
        </w:trPr>
        <w:tc>
          <w:tcPr>
            <w:tcW w:w="851" w:type="dxa"/>
          </w:tcPr>
          <w:p w14:paraId="7F3BDC14"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3676DEF5"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083B551F" w14:textId="77777777">
        <w:trPr>
          <w:cantSplit/>
        </w:trPr>
        <w:tc>
          <w:tcPr>
            <w:tcW w:w="851" w:type="dxa"/>
          </w:tcPr>
          <w:p w14:paraId="7BA3F259"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5B954315" w14:textId="77777777" w:rsidR="00252100" w:rsidRPr="00726D13" w:rsidRDefault="00252100" w:rsidP="00252100">
            <w:pPr>
              <w:spacing w:before="0" w:after="0"/>
              <w:rPr>
                <w:rFonts w:cs="Tahoma"/>
                <w:color w:val="000000"/>
              </w:rPr>
            </w:pPr>
          </w:p>
        </w:tc>
      </w:tr>
    </w:tbl>
    <w:p w14:paraId="673D4D97" w14:textId="77777777" w:rsidR="000372AE" w:rsidRPr="00726D13" w:rsidRDefault="00711BDC" w:rsidP="00A10DEA">
      <w:pPr>
        <w:pStyle w:val="HeadingLevel2"/>
        <w:rPr>
          <w:color w:val="000000"/>
        </w:rPr>
      </w:pPr>
      <w:bookmarkStart w:id="69" w:name="_Toc462064668"/>
      <w:r w:rsidRPr="00726D13">
        <w:rPr>
          <w:color w:val="000000"/>
        </w:rPr>
        <w:t>Browser</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0C410A07" w14:textId="77777777">
        <w:trPr>
          <w:cantSplit/>
        </w:trPr>
        <w:tc>
          <w:tcPr>
            <w:tcW w:w="851" w:type="dxa"/>
          </w:tcPr>
          <w:p w14:paraId="35D69710"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046E084C"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D813D89" w14:textId="77777777">
        <w:trPr>
          <w:cantSplit/>
        </w:trPr>
        <w:tc>
          <w:tcPr>
            <w:tcW w:w="851" w:type="dxa"/>
          </w:tcPr>
          <w:p w14:paraId="362A6DC9"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14C27730"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036324A3" w14:textId="77777777" w:rsidR="007E7413" w:rsidRDefault="007E7413" w:rsidP="000372AE">
            <w:pPr>
              <w:spacing w:before="0" w:after="0"/>
              <w:rPr>
                <w:rFonts w:cs="Arial"/>
              </w:rPr>
            </w:pPr>
            <w:r>
              <w:rPr>
                <w:rFonts w:cs="Tahoma"/>
              </w:rPr>
              <w:t xml:space="preserve">FireFox is </w:t>
            </w:r>
            <w:r w:rsidR="00E12B5E">
              <w:rPr>
                <w:rFonts w:cs="Tahoma"/>
              </w:rPr>
              <w:t>not mandatory.</w:t>
            </w:r>
          </w:p>
        </w:tc>
      </w:tr>
    </w:tbl>
    <w:p w14:paraId="32226CB7" w14:textId="77777777" w:rsidR="00B9390E" w:rsidRDefault="00B9390E" w:rsidP="00A10DEA">
      <w:pPr>
        <w:pStyle w:val="HeadingLevel2"/>
      </w:pPr>
      <w:bookmarkStart w:id="70" w:name="_Toc462064669"/>
      <w:r w:rsidRPr="00B9390E">
        <w:t>Reliability</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37C6CFE5" w14:textId="77777777">
        <w:trPr>
          <w:cantSplit/>
        </w:trPr>
        <w:tc>
          <w:tcPr>
            <w:tcW w:w="851" w:type="dxa"/>
          </w:tcPr>
          <w:p w14:paraId="6DB167F1"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9ED82FC"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261E7442" w14:textId="77777777">
        <w:trPr>
          <w:cantSplit/>
        </w:trPr>
        <w:tc>
          <w:tcPr>
            <w:tcW w:w="851" w:type="dxa"/>
          </w:tcPr>
          <w:p w14:paraId="61224F91"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7C536389" w14:textId="77777777" w:rsidR="00B9390E" w:rsidRDefault="00B9390E" w:rsidP="001D2C33">
            <w:pPr>
              <w:spacing w:before="0" w:after="0"/>
              <w:rPr>
                <w:rFonts w:cs="Arial"/>
              </w:rPr>
            </w:pPr>
          </w:p>
        </w:tc>
      </w:tr>
    </w:tbl>
    <w:p w14:paraId="795EDA9F" w14:textId="77777777" w:rsidR="00E7047D" w:rsidRDefault="00E7047D" w:rsidP="00A10DEA">
      <w:pPr>
        <w:pStyle w:val="HeadingLevel2"/>
      </w:pPr>
      <w:bookmarkStart w:id="71" w:name="_Toc462064670"/>
      <w:r w:rsidRPr="00E7047D">
        <w:t>Purchased Components</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041D98F6" w14:textId="77777777">
        <w:trPr>
          <w:cantSplit/>
        </w:trPr>
        <w:tc>
          <w:tcPr>
            <w:tcW w:w="851" w:type="dxa"/>
          </w:tcPr>
          <w:p w14:paraId="46F5ED03"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6392719E"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09F8590" w14:textId="77777777">
        <w:trPr>
          <w:cantSplit/>
        </w:trPr>
        <w:tc>
          <w:tcPr>
            <w:tcW w:w="851" w:type="dxa"/>
          </w:tcPr>
          <w:p w14:paraId="7E81D1A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55608E1" w14:textId="77777777" w:rsidR="00E7047D" w:rsidRPr="00CF4CF5" w:rsidRDefault="00E7047D" w:rsidP="00E7047D">
            <w:pPr>
              <w:spacing w:before="0" w:after="0"/>
              <w:rPr>
                <w:rFonts w:cs="Arial"/>
              </w:rPr>
            </w:pPr>
          </w:p>
        </w:tc>
      </w:tr>
      <w:tr w:rsidR="00E7047D" w:rsidRPr="00633A0C" w14:paraId="04F45BF0" w14:textId="77777777">
        <w:trPr>
          <w:cantSplit/>
        </w:trPr>
        <w:tc>
          <w:tcPr>
            <w:tcW w:w="851" w:type="dxa"/>
          </w:tcPr>
          <w:p w14:paraId="62D3DFBE"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753B7495" w14:textId="77777777" w:rsidR="00E7047D" w:rsidRDefault="00E7047D" w:rsidP="00E7047D">
            <w:pPr>
              <w:spacing w:before="0" w:after="0"/>
              <w:rPr>
                <w:rFonts w:cs="Arial"/>
              </w:rPr>
            </w:pPr>
          </w:p>
        </w:tc>
      </w:tr>
    </w:tbl>
    <w:p w14:paraId="2D77B791" w14:textId="77777777" w:rsidR="00E7047D" w:rsidRDefault="00E7047D" w:rsidP="00A10DEA">
      <w:pPr>
        <w:pStyle w:val="HeadingLevel2"/>
      </w:pPr>
      <w:bookmarkStart w:id="72" w:name="_Toc462064671"/>
      <w:r w:rsidRPr="00E7047D">
        <w:t>Interface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555E63E" w14:textId="77777777">
        <w:trPr>
          <w:cantSplit/>
        </w:trPr>
        <w:tc>
          <w:tcPr>
            <w:tcW w:w="851" w:type="dxa"/>
          </w:tcPr>
          <w:p w14:paraId="64CA040D"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350A406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5A6B4585" w14:textId="77777777">
        <w:trPr>
          <w:cantSplit/>
        </w:trPr>
        <w:tc>
          <w:tcPr>
            <w:tcW w:w="851" w:type="dxa"/>
          </w:tcPr>
          <w:p w14:paraId="2B6EBA28"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1E85E02" w14:textId="77777777" w:rsidR="00E7047D" w:rsidRPr="00193F16" w:rsidRDefault="00193F16" w:rsidP="00E7047D">
            <w:pPr>
              <w:spacing w:before="0" w:after="0"/>
              <w:rPr>
                <w:rFonts w:cs="Arial"/>
              </w:rPr>
            </w:pPr>
            <w:r>
              <w:rPr>
                <w:rFonts w:cs="Arial"/>
              </w:rPr>
              <w:t xml:space="preserve">Font style is the same with </w:t>
            </w:r>
            <w:hyperlink r:id="rId36"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6056F481" w14:textId="77777777" w:rsidR="00E7047D" w:rsidRDefault="00E7047D" w:rsidP="00A10DEA">
      <w:pPr>
        <w:pStyle w:val="HeadingLevel2"/>
      </w:pPr>
      <w:bookmarkStart w:id="73" w:name="_Toc462064672"/>
      <w:r w:rsidRPr="00E7047D">
        <w:t>Extensibility</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214D1365" w14:textId="77777777">
        <w:trPr>
          <w:cantSplit/>
        </w:trPr>
        <w:tc>
          <w:tcPr>
            <w:tcW w:w="851" w:type="dxa"/>
          </w:tcPr>
          <w:p w14:paraId="02EED601"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1F948F60"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18DB1F7" w14:textId="77777777">
        <w:trPr>
          <w:cantSplit/>
        </w:trPr>
        <w:tc>
          <w:tcPr>
            <w:tcW w:w="851" w:type="dxa"/>
          </w:tcPr>
          <w:p w14:paraId="24EDD90B"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3AC3C2F" w14:textId="77777777" w:rsidR="00E7047D" w:rsidRPr="00CF4CF5" w:rsidRDefault="00E7047D" w:rsidP="001D2C33">
            <w:pPr>
              <w:spacing w:before="0" w:after="0"/>
              <w:rPr>
                <w:rFonts w:cs="Arial"/>
              </w:rPr>
            </w:pPr>
          </w:p>
        </w:tc>
      </w:tr>
    </w:tbl>
    <w:p w14:paraId="03F110E0" w14:textId="77777777" w:rsidR="00266194" w:rsidRDefault="00266194" w:rsidP="00A10DEA">
      <w:pPr>
        <w:pStyle w:val="HeadingLevel2"/>
      </w:pPr>
      <w:bookmarkStart w:id="74" w:name="_Toc462064673"/>
      <w:r w:rsidRPr="00266194">
        <w:t>Assumptions</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563BAAE7" w14:textId="77777777">
        <w:trPr>
          <w:cantSplit/>
        </w:trPr>
        <w:tc>
          <w:tcPr>
            <w:tcW w:w="851" w:type="dxa"/>
          </w:tcPr>
          <w:p w14:paraId="52210112"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5732E302"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0E035B87" w14:textId="77777777">
        <w:trPr>
          <w:cantSplit/>
        </w:trPr>
        <w:tc>
          <w:tcPr>
            <w:tcW w:w="851" w:type="dxa"/>
          </w:tcPr>
          <w:p w14:paraId="4A183E54"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1F1BF143" w14:textId="77777777" w:rsidR="00266194" w:rsidRPr="00266194" w:rsidRDefault="00266194" w:rsidP="00637A1A">
            <w:pPr>
              <w:spacing w:before="0" w:after="0"/>
              <w:rPr>
                <w:rFonts w:cs="Arial"/>
              </w:rPr>
            </w:pPr>
          </w:p>
        </w:tc>
      </w:tr>
    </w:tbl>
    <w:p w14:paraId="31DB08C2" w14:textId="77777777" w:rsidR="005A4E38" w:rsidRDefault="001A3E48" w:rsidP="00212702">
      <w:pPr>
        <w:pStyle w:val="Heading1"/>
      </w:pPr>
      <w:bookmarkStart w:id="75" w:name="_Toc462064674"/>
      <w:r>
        <w:lastRenderedPageBreak/>
        <w:t>APPENDIX</w:t>
      </w:r>
      <w:bookmarkStart w:id="76" w:name="_Toc202690213"/>
      <w:bookmarkStart w:id="77" w:name="_Toc202690587"/>
      <w:bookmarkStart w:id="78" w:name="_Toc202768204"/>
      <w:bookmarkStart w:id="79" w:name="_Toc202768578"/>
      <w:bookmarkStart w:id="80" w:name="_Toc202842972"/>
      <w:bookmarkStart w:id="81" w:name="_Toc202866158"/>
      <w:bookmarkStart w:id="82" w:name="_Toc203023057"/>
      <w:bookmarkStart w:id="83" w:name="_Toc203023443"/>
      <w:bookmarkStart w:id="84" w:name="_Toc203212864"/>
      <w:bookmarkStart w:id="85" w:name="_Toc203289436"/>
      <w:bookmarkStart w:id="86" w:name="_Toc222911033"/>
      <w:bookmarkStart w:id="87" w:name="_Toc223410524"/>
      <w:bookmarkStart w:id="88" w:name="_Toc202690311"/>
      <w:bookmarkStart w:id="89" w:name="_Toc202690685"/>
      <w:bookmarkStart w:id="90" w:name="_Toc202768302"/>
      <w:bookmarkStart w:id="91" w:name="_Toc202768676"/>
      <w:bookmarkStart w:id="92" w:name="_Toc202843070"/>
      <w:bookmarkStart w:id="93" w:name="_Toc202866256"/>
      <w:bookmarkStart w:id="94" w:name="_Toc203023155"/>
      <w:bookmarkStart w:id="95" w:name="_Toc203023541"/>
      <w:bookmarkStart w:id="96" w:name="_Toc203212962"/>
      <w:bookmarkStart w:id="97" w:name="_Toc203289534"/>
      <w:bookmarkStart w:id="98" w:name="_Toc222911131"/>
      <w:bookmarkStart w:id="99" w:name="_Toc223410622"/>
      <w:bookmarkStart w:id="100" w:name="_Toc198459217"/>
      <w:bookmarkStart w:id="101" w:name="_Toc201564557"/>
      <w:bookmarkStart w:id="102" w:name="_Toc2015652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8" w:author="ToanChi" w:date="2016-09-19T15:59:00Z" w:initials="T">
    <w:p w14:paraId="790346C9" w14:textId="77777777" w:rsidR="00774F08" w:rsidRPr="00F65750" w:rsidRDefault="00774F08"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49" w:author="ToanChi" w:date="2016-09-19T15:59:00Z" w:initials="T">
    <w:p w14:paraId="0DBF940B" w14:textId="77777777" w:rsidR="00774F08" w:rsidRPr="00F65750" w:rsidRDefault="00774F08"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0" w:author="ToanChi" w:date="2016-09-19T15:59:00Z" w:initials="T">
    <w:p w14:paraId="099F29C4" w14:textId="77777777" w:rsidR="00774F08" w:rsidRPr="00F65750" w:rsidRDefault="00774F08"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1" w:author="chittp" w:date="2016-09-19T15:59:00Z" w:initials="c">
    <w:p w14:paraId="3A11E76C" w14:textId="77777777" w:rsidR="00774F08" w:rsidRPr="00100CCF" w:rsidRDefault="00774F08"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5BE7DBF2" w14:textId="77777777" w:rsidR="00774F08" w:rsidRPr="00100CCF" w:rsidRDefault="00774F08" w:rsidP="00F96200">
      <w:pPr>
        <w:spacing w:before="0" w:after="0"/>
        <w:rPr>
          <w:color w:val="0000FF"/>
        </w:rPr>
      </w:pPr>
    </w:p>
    <w:p w14:paraId="68EDB837" w14:textId="77777777" w:rsidR="00774F08" w:rsidRDefault="00774F08"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02C10601" w14:textId="77777777" w:rsidR="00774F08" w:rsidRDefault="00774F08" w:rsidP="00F96200">
      <w:pPr>
        <w:pStyle w:val="CommentText"/>
        <w:rPr>
          <w:color w:val="0000FF"/>
        </w:rPr>
      </w:pPr>
    </w:p>
    <w:p w14:paraId="420FF6AE" w14:textId="77777777" w:rsidR="00774F08" w:rsidRDefault="00774F08" w:rsidP="00F96200">
      <w:pPr>
        <w:pStyle w:val="CommentText"/>
      </w:pPr>
      <w:r w:rsidRPr="00EF7FF5">
        <w:rPr>
          <w:b/>
          <w:color w:val="FF0000"/>
        </w:rPr>
        <w:t>Chi:</w:t>
      </w:r>
      <w:r>
        <w:rPr>
          <w:color w:val="0000FF"/>
        </w:rPr>
        <w:t xml:space="preserve"> It means that, update this field won’t make rescheduling.</w:t>
      </w:r>
    </w:p>
  </w:comment>
  <w:comment w:id="52" w:author="ToanChi" w:date="2016-09-19T15:59:00Z" w:initials="T">
    <w:p w14:paraId="79775264" w14:textId="77777777" w:rsidR="00774F08" w:rsidRDefault="00774F08"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3" w:author="ToanChi" w:date="2016-09-19T15:59:00Z" w:initials="T">
    <w:p w14:paraId="71A0CDB9" w14:textId="77777777" w:rsidR="00774F08" w:rsidRDefault="00774F08"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410114BD" w14:textId="77777777" w:rsidR="00774F08" w:rsidRDefault="00774F08"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61856B1A" w14:textId="77777777" w:rsidR="00774F08" w:rsidRDefault="00774F08"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566AB97B" w14:textId="77777777" w:rsidR="00774F08" w:rsidRDefault="00774F08"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575A993F" w14:textId="77777777" w:rsidR="00774F08" w:rsidRDefault="00774F08"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49B5DF80" w14:textId="77777777" w:rsidR="00774F08" w:rsidRDefault="00774F08"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0" w:author="ToanChi" w:date="2016-09-19T15:59:00Z" w:initials="T">
    <w:p w14:paraId="614C14A1" w14:textId="77777777" w:rsidR="00774F08" w:rsidRDefault="00774F08"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0346C9" w15:done="0"/>
  <w15:commentEx w15:paraId="0DBF940B" w15:done="0"/>
  <w15:commentEx w15:paraId="099F29C4" w15:done="0"/>
  <w15:commentEx w15:paraId="420FF6AE" w15:done="0"/>
  <w15:commentEx w15:paraId="79775264" w15:done="0"/>
  <w15:commentEx w15:paraId="71A0CDB9" w15:done="0"/>
  <w15:commentEx w15:paraId="410114BD" w15:done="0"/>
  <w15:commentEx w15:paraId="61856B1A" w15:done="0"/>
  <w15:commentEx w15:paraId="566AB97B" w15:done="0"/>
  <w15:commentEx w15:paraId="575A993F" w15:done="0"/>
  <w15:commentEx w15:paraId="49B5DF80" w15:done="0"/>
  <w15:commentEx w15:paraId="614C14A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707C98" w14:textId="77777777" w:rsidR="00801D8A" w:rsidRDefault="00801D8A">
      <w:r>
        <w:separator/>
      </w:r>
    </w:p>
  </w:endnote>
  <w:endnote w:type="continuationSeparator" w:id="0">
    <w:p w14:paraId="356DE503" w14:textId="77777777" w:rsidR="00801D8A" w:rsidRDefault="00801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8D9EF4" w14:textId="77777777" w:rsidR="00774F08" w:rsidRPr="008237B3" w:rsidRDefault="00774F08"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5E65B2">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5E65B2">
      <w:rPr>
        <w:noProof/>
      </w:rPr>
      <w:t>36</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953F2C" w14:textId="77777777" w:rsidR="00774F08" w:rsidRPr="008237B3" w:rsidRDefault="00774F08"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Pr>
        <w:noProof/>
      </w:rPr>
      <w:t>30/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AC4D92">
      <w:rPr>
        <w:noProof/>
      </w:rPr>
      <w:t>4</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AC4D92">
      <w:rPr>
        <w:noProof/>
      </w:rPr>
      <w:t>36</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BAAB4B" w14:textId="77777777" w:rsidR="00801D8A" w:rsidRDefault="00801D8A">
      <w:r>
        <w:separator/>
      </w:r>
    </w:p>
  </w:footnote>
  <w:footnote w:type="continuationSeparator" w:id="0">
    <w:p w14:paraId="6161D298" w14:textId="77777777" w:rsidR="00801D8A" w:rsidRDefault="00801D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1EA348" w14:textId="77777777" w:rsidR="00774F08" w:rsidRDefault="00774F08"/>
  <w:p w14:paraId="7B6ADF43" w14:textId="77777777" w:rsidR="00774F08" w:rsidRDefault="00774F08"/>
  <w:p w14:paraId="4E0412F0" w14:textId="77777777" w:rsidR="00774F08" w:rsidRDefault="00774F08" w:rsidP="00865696"/>
  <w:p w14:paraId="0D5755EF" w14:textId="77777777" w:rsidR="00774F08" w:rsidRDefault="00774F08" w:rsidP="00865696"/>
  <w:p w14:paraId="6A887602" w14:textId="77777777" w:rsidR="00774F08" w:rsidRDefault="00774F08" w:rsidP="00865696"/>
  <w:p w14:paraId="10240FCF" w14:textId="77777777" w:rsidR="00774F08" w:rsidRDefault="00774F08" w:rsidP="00865696"/>
  <w:p w14:paraId="527F2CF3" w14:textId="77777777" w:rsidR="00774F08" w:rsidRDefault="00774F08"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C98D9" w14:textId="77777777" w:rsidR="00774F08" w:rsidRPr="008237B3" w:rsidRDefault="00774F08"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t>System-Software Requirements Specification</w:t>
    </w:r>
    <w:r>
      <w:tab/>
    </w:r>
    <w:r w:rsidRPr="007D6BC4">
      <w:t xml:space="preserve"> </w:t>
    </w:r>
    <w:r>
      <w:t>V</w:t>
    </w:r>
    <w:r>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09D"/>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4AE"/>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478"/>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16"/>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5B2"/>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B1"/>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DC5"/>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4F08"/>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1D8A"/>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252"/>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245"/>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AA3"/>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6BE5"/>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2BFF"/>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B29"/>
    <w:rsid w:val="00AB1BF0"/>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D92"/>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AD2"/>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6DB"/>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758"/>
    <w:rsid w:val="00D8593B"/>
    <w:rsid w:val="00D85962"/>
    <w:rsid w:val="00D85A6C"/>
    <w:rsid w:val="00D85C0A"/>
    <w:rsid w:val="00D85C6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CFA"/>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5BF"/>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06D"/>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89D"/>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3876E90"/>
  <w15:docId w15:val="{FC631459-C35A-4787-9963-364C617941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link w:val="CommentText"/>
    <w:rsid w:val="00830D42"/>
    <w:rPr>
      <w:rFonts w:ascii="Tahoma" w:hAnsi="Tahoma"/>
      <w:lang w:val="en-GB" w:eastAsia="en-GB" w:bidi="ar-SA"/>
    </w:rPr>
  </w:style>
  <w:style w:type="character" w:customStyle="1" w:styleId="FootnoteTextChar">
    <w:name w:val="Footnote Text Char"/>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rsid w:val="00472FB6"/>
    <w:rPr>
      <w:sz w:val="24"/>
      <w:szCs w:val="24"/>
    </w:rPr>
  </w:style>
  <w:style w:type="character" w:styleId="Strong">
    <w:name w:val="Strong"/>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mailto:chittp@fsoft.com.vn" TargetMode="External"/><Relationship Id="rId21" Type="http://schemas.openxmlformats.org/officeDocument/2006/relationships/image" Target="media/image9.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microsoft.com/office/2011/relationships/commentsExtended" Target="commentsExtended.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hyperlink" Target="http://www.abacus.com.sg/default.aspx" TargetMode="Externa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mailto:abc@def.com" TargetMode="External"/><Relationship Id="rId30" Type="http://schemas.openxmlformats.org/officeDocument/2006/relationships/image" Target="media/image16.png"/><Relationship Id="rId35" Type="http://schemas.openxmlformats.org/officeDocument/2006/relationships/image" Target="media/image19.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64CC4A-346A-4F59-BBF4-83ADFAACB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36</Pages>
  <Words>6429</Words>
  <Characters>36650</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nAmCu0nG</Company>
  <LinksUpToDate>false</LinksUpToDate>
  <CharactersWithSpaces>42994</CharactersWithSpaces>
  <SharedDoc>false</SharedDoc>
  <HLinks>
    <vt:vector size="204" baseType="variant">
      <vt:variant>
        <vt:i4>4456517</vt:i4>
      </vt:variant>
      <vt:variant>
        <vt:i4>186</vt:i4>
      </vt:variant>
      <vt:variant>
        <vt:i4>0</vt:i4>
      </vt:variant>
      <vt:variant>
        <vt:i4>5</vt:i4>
      </vt:variant>
      <vt:variant>
        <vt:lpwstr>http://www.abacus.com.sg/default.aspx</vt:lpwstr>
      </vt:variant>
      <vt:variant>
        <vt:lpwstr/>
      </vt:variant>
      <vt:variant>
        <vt:i4>6094941</vt:i4>
      </vt:variant>
      <vt:variant>
        <vt:i4>183</vt:i4>
      </vt:variant>
      <vt:variant>
        <vt:i4>0</vt:i4>
      </vt:variant>
      <vt:variant>
        <vt:i4>5</vt:i4>
      </vt:variant>
      <vt:variant>
        <vt:lpwstr/>
      </vt:variant>
      <vt:variant>
        <vt:lpwstr>_Vendor_Resources_Maintenance_1</vt:lpwstr>
      </vt:variant>
      <vt:variant>
        <vt:i4>131128</vt:i4>
      </vt:variant>
      <vt:variant>
        <vt:i4>180</vt:i4>
      </vt:variant>
      <vt:variant>
        <vt:i4>0</vt:i4>
      </vt:variant>
      <vt:variant>
        <vt:i4>5</vt:i4>
      </vt:variant>
      <vt:variant>
        <vt:lpwstr/>
      </vt:variant>
      <vt:variant>
        <vt:lpwstr>_Vendor_Resources_Maintenance</vt:lpwstr>
      </vt:variant>
      <vt:variant>
        <vt:i4>6094941</vt:i4>
      </vt:variant>
      <vt:variant>
        <vt:i4>177</vt:i4>
      </vt:variant>
      <vt:variant>
        <vt:i4>0</vt:i4>
      </vt:variant>
      <vt:variant>
        <vt:i4>5</vt:i4>
      </vt:variant>
      <vt:variant>
        <vt:lpwstr/>
      </vt:variant>
      <vt:variant>
        <vt:lpwstr>_Vendor_Resources_Maintenance_1</vt:lpwstr>
      </vt:variant>
      <vt:variant>
        <vt:i4>131128</vt:i4>
      </vt:variant>
      <vt:variant>
        <vt:i4>174</vt:i4>
      </vt:variant>
      <vt:variant>
        <vt:i4>0</vt:i4>
      </vt:variant>
      <vt:variant>
        <vt:i4>5</vt:i4>
      </vt:variant>
      <vt:variant>
        <vt:lpwstr/>
      </vt:variant>
      <vt:variant>
        <vt:lpwstr>_Vendor_Resources_Maintenance</vt:lpwstr>
      </vt:variant>
      <vt:variant>
        <vt:i4>7077964</vt:i4>
      </vt:variant>
      <vt:variant>
        <vt:i4>171</vt:i4>
      </vt:variant>
      <vt:variant>
        <vt:i4>0</vt:i4>
      </vt:variant>
      <vt:variant>
        <vt:i4>5</vt:i4>
      </vt:variant>
      <vt:variant>
        <vt:lpwstr>mailto:abc@def.com</vt:lpwstr>
      </vt:variant>
      <vt:variant>
        <vt:lpwstr/>
      </vt:variant>
      <vt:variant>
        <vt:i4>4718627</vt:i4>
      </vt:variant>
      <vt:variant>
        <vt:i4>168</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creator>ChiTTP</dc:creator>
  <cp:keywords>SRS</cp:keywords>
  <cp:lastModifiedBy>User</cp:lastModifiedBy>
  <cp:revision>5</cp:revision>
  <cp:lastPrinted>2009-08-26T09:01:00Z</cp:lastPrinted>
  <dcterms:created xsi:type="dcterms:W3CDTF">2016-09-27T10:01:00Z</dcterms:created>
  <dcterms:modified xsi:type="dcterms:W3CDTF">2016-09-30T01:08:00Z</dcterms:modified>
</cp:coreProperties>
</file>